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A446C2" w14:textId="364B85EF" w:rsidR="00536082" w:rsidRPr="001A2E4D" w:rsidRDefault="001E41F3">
      <w:pPr>
        <w:pStyle w:val="CRCoverPage"/>
        <w:tabs>
          <w:tab w:val="right" w:pos="9639"/>
        </w:tabs>
        <w:spacing w:after="0"/>
        <w:rPr>
          <w:b/>
          <w:i/>
          <w:noProof/>
          <w:sz w:val="28"/>
          <w:lang w:val="de-DE"/>
        </w:rPr>
      </w:pPr>
      <w:r w:rsidRPr="001A2E4D">
        <w:rPr>
          <w:b/>
          <w:noProof/>
          <w:sz w:val="24"/>
          <w:lang w:val="de-DE"/>
        </w:rPr>
        <w:t>3GPP TS</w:t>
      </w:r>
      <w:r w:rsidR="00C32D82" w:rsidRPr="001A2E4D">
        <w:rPr>
          <w:b/>
          <w:noProof/>
          <w:sz w:val="24"/>
          <w:lang w:val="de-DE"/>
        </w:rPr>
        <w:t>G SA4</w:t>
      </w:r>
      <w:r w:rsidR="00862F07" w:rsidRPr="001A2E4D">
        <w:rPr>
          <w:b/>
          <w:noProof/>
          <w:sz w:val="24"/>
          <w:lang w:val="de-DE"/>
        </w:rPr>
        <w:t>#111-e</w:t>
      </w:r>
      <w:r w:rsidR="00536082" w:rsidRPr="001A2E4D">
        <w:rPr>
          <w:b/>
          <w:noProof/>
          <w:sz w:val="24"/>
          <w:lang w:val="de-DE"/>
        </w:rPr>
        <w:t xml:space="preserve">                                                                           </w:t>
      </w:r>
      <w:r w:rsidR="00536082" w:rsidRPr="001A2E4D">
        <w:rPr>
          <w:b/>
          <w:noProof/>
          <w:sz w:val="28"/>
          <w:lang w:val="de-DE"/>
        </w:rPr>
        <w:t>Tdoc S4-201604</w:t>
      </w:r>
      <w:r w:rsidRPr="001A2E4D">
        <w:rPr>
          <w:b/>
          <w:i/>
          <w:noProof/>
          <w:sz w:val="28"/>
          <w:lang w:val="de-DE"/>
        </w:rPr>
        <w:tab/>
      </w:r>
    </w:p>
    <w:p w14:paraId="1BAECE35" w14:textId="4260EB09" w:rsidR="001E41F3" w:rsidRPr="00D427E1" w:rsidRDefault="00536082">
      <w:pPr>
        <w:pStyle w:val="CRCoverPage"/>
        <w:tabs>
          <w:tab w:val="right" w:pos="9639"/>
        </w:tabs>
        <w:spacing w:after="0"/>
        <w:rPr>
          <w:b/>
          <w:i/>
          <w:noProof/>
          <w:sz w:val="28"/>
          <w:lang w:val="en-US"/>
        </w:rPr>
      </w:pPr>
      <w:r w:rsidRPr="001A2E4D">
        <w:rPr>
          <w:b/>
          <w:noProof/>
          <w:sz w:val="28"/>
          <w:lang w:val="de-DE"/>
        </w:rPr>
        <w:tab/>
      </w:r>
      <w:del w:id="0" w:author="Peng Tan" w:date="2020-11-18T08:59:00Z">
        <w:r w:rsidDel="00FB5547">
          <w:rPr>
            <w:b/>
            <w:noProof/>
            <w:sz w:val="28"/>
            <w:lang w:val="en-US"/>
          </w:rPr>
          <w:delText xml:space="preserve">a </w:delText>
        </w:r>
      </w:del>
      <w:r>
        <w:rPr>
          <w:b/>
          <w:noProof/>
          <w:sz w:val="28"/>
          <w:lang w:val="en-US"/>
        </w:rPr>
        <w:t xml:space="preserve">revision of </w:t>
      </w:r>
      <w:r w:rsidR="00862F07">
        <w:rPr>
          <w:b/>
          <w:noProof/>
          <w:sz w:val="28"/>
          <w:lang w:val="en-US"/>
        </w:rPr>
        <w:t>Tdoc S4-201469</w:t>
      </w:r>
    </w:p>
    <w:p w14:paraId="1C298E23" w14:textId="1D4B1284" w:rsidR="001E41F3" w:rsidRDefault="00862F07" w:rsidP="009B3EEF">
      <w:pPr>
        <w:pStyle w:val="CRCoverPage"/>
        <w:tabs>
          <w:tab w:val="right" w:pos="9639"/>
        </w:tabs>
        <w:outlineLvl w:val="0"/>
        <w:rPr>
          <w:b/>
          <w:noProof/>
          <w:sz w:val="24"/>
        </w:rPr>
      </w:pPr>
      <w:r>
        <w:rPr>
          <w:b/>
          <w:noProof/>
          <w:sz w:val="24"/>
        </w:rPr>
        <w:t>E-meeting, 11</w:t>
      </w:r>
      <w:r w:rsidRPr="00862F07">
        <w:rPr>
          <w:b/>
          <w:noProof/>
          <w:sz w:val="24"/>
          <w:vertAlign w:val="superscript"/>
        </w:rPr>
        <w:t>th</w:t>
      </w:r>
      <w:r>
        <w:rPr>
          <w:b/>
          <w:noProof/>
          <w:sz w:val="24"/>
        </w:rPr>
        <w:t>-20</w:t>
      </w:r>
      <w:r w:rsidRPr="00862F07">
        <w:rPr>
          <w:b/>
          <w:noProof/>
          <w:sz w:val="24"/>
          <w:vertAlign w:val="superscript"/>
        </w:rPr>
        <w:t>th</w:t>
      </w:r>
      <w:r>
        <w:rPr>
          <w:b/>
          <w:noProof/>
          <w:sz w:val="24"/>
        </w:rPr>
        <w:t xml:space="preserve"> November, 2020</w:t>
      </w:r>
      <w:r w:rsidR="009B3EEF" w:rsidRPr="009B3EEF">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1A1144" w:rsidRDefault="001A1144" w:rsidP="00C41AE9">
            <w:pPr>
              <w:pStyle w:val="CRCoverPage"/>
              <w:jc w:val="center"/>
              <w:rPr>
                <w:sz w:val="28"/>
                <w:lang w:val="fr-FR"/>
              </w:rPr>
            </w:pPr>
            <w:r>
              <w:rPr>
                <w:lang w:val="fr-FR"/>
              </w:rPr>
              <w:fldChar w:fldCharType="begin"/>
            </w:r>
            <w:r>
              <w:rPr>
                <w:lang w:val="fr-FR"/>
              </w:rPr>
              <w:instrText xml:space="preserve"> DOCPROPERTY  Spec#  \* MERGEFORMAT </w:instrText>
            </w:r>
            <w:r>
              <w:rPr>
                <w:lang w:val="fr-FR"/>
              </w:rPr>
              <w:fldChar w:fldCharType="separate"/>
            </w:r>
            <w:r w:rsidR="00356FDE" w:rsidRPr="00356FDE">
              <w:rPr>
                <w:b/>
                <w:noProof/>
                <w:sz w:val="28"/>
                <w:lang w:val="fr-FR"/>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2A60056F" w:rsidR="001E41F3" w:rsidRPr="00410371" w:rsidRDefault="00283227">
            <w:pPr>
              <w:pStyle w:val="CRCoverPage"/>
              <w:spacing w:after="0"/>
              <w:jc w:val="center"/>
              <w:rPr>
                <w:noProof/>
                <w:sz w:val="28"/>
              </w:rPr>
            </w:pPr>
            <w:r>
              <w:rPr>
                <w:b/>
                <w:noProof/>
                <w:sz w:val="28"/>
              </w:rPr>
              <w:t>0.0.2</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501672" w:rsidR="001E41F3" w:rsidRDefault="00B9634E" w:rsidP="00283227">
            <w:pPr>
              <w:pStyle w:val="CRCoverPage"/>
              <w:spacing w:after="0"/>
              <w:rPr>
                <w:noProof/>
              </w:rPr>
            </w:pPr>
            <w:proofErr w:type="spellStart"/>
            <w:r>
              <w:t>pCR</w:t>
            </w:r>
            <w:proofErr w:type="spellEnd"/>
            <w:r>
              <w:t xml:space="preserve"> to TR26.802</w:t>
            </w:r>
            <w:r w:rsidR="00FD1615">
              <w:t xml:space="preserve"> on related multicast and broadcast work in 3GPP</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558983C9" w:rsidR="001E41F3" w:rsidRDefault="00283227" w:rsidP="00283227">
            <w:pPr>
              <w:pStyle w:val="CRCoverPage"/>
              <w:spacing w:after="0"/>
              <w:rPr>
                <w:noProof/>
              </w:rPr>
            </w:pPr>
            <w:r>
              <w:rPr>
                <w:noProof/>
              </w:rPr>
              <w:t>TELUS</w:t>
            </w:r>
            <w:r w:rsidR="005F0D86">
              <w:rPr>
                <w:noProof/>
              </w:rPr>
              <w:t>, Huawei</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2EAA2EB6" w:rsidR="001E41F3" w:rsidRDefault="00B9634E" w:rsidP="00283227">
            <w:pPr>
              <w:pStyle w:val="CRCoverPage"/>
              <w:spacing w:after="0"/>
              <w:rPr>
                <w:noProof/>
              </w:rPr>
            </w:pPr>
            <w:r>
              <w:rPr>
                <w:noProof/>
              </w:rPr>
              <w:t>2020-</w:t>
            </w:r>
            <w:r w:rsidR="003B0FCF">
              <w:rPr>
                <w:noProof/>
              </w:rPr>
              <w:t>1</w:t>
            </w:r>
            <w:r w:rsidR="00536082">
              <w:rPr>
                <w:noProof/>
              </w:rPr>
              <w:t>1-09</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22C9BDA7" w:rsidR="006811C4" w:rsidRDefault="00B9634E" w:rsidP="003C7D23">
            <w:pPr>
              <w:pStyle w:val="CRCoverPage"/>
              <w:spacing w:after="0"/>
              <w:ind w:left="100"/>
              <w:rPr>
                <w:noProof/>
              </w:rPr>
            </w:pPr>
            <w:r>
              <w:rPr>
                <w:noProof/>
              </w:rPr>
              <w:t>Add related multicast and broadcast work in 3GPP</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0B8032A6" w:rsidR="003E7158" w:rsidRDefault="00B9634E" w:rsidP="00B9634E">
            <w:pPr>
              <w:pStyle w:val="CRCoverPage"/>
              <w:spacing w:before="120" w:after="0"/>
              <w:rPr>
                <w:noProof/>
              </w:rPr>
            </w:pPr>
            <w:r>
              <w:rPr>
                <w:noProof/>
              </w:rPr>
              <w:t>Related work TR23.757,</w:t>
            </w:r>
            <w:r w:rsidR="002912FF">
              <w:rPr>
                <w:noProof/>
              </w:rPr>
              <w:t xml:space="preserve"> MB2</w:t>
            </w:r>
            <w:r>
              <w:rPr>
                <w:noProof/>
              </w:rPr>
              <w:t>, xMB, etc.</w:t>
            </w: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D541D82" w:rsidR="001E41F3" w:rsidRDefault="00DE1B57" w:rsidP="004371C8">
            <w:pPr>
              <w:pStyle w:val="CRCoverPage"/>
              <w:spacing w:after="0"/>
              <w:ind w:left="100"/>
              <w:rPr>
                <w:noProof/>
              </w:rPr>
            </w:pPr>
            <w:r>
              <w:rPr>
                <w:noProof/>
              </w:rPr>
              <w:t xml:space="preserve">The </w:t>
            </w:r>
            <w:r w:rsidR="00356FDE">
              <w:rPr>
                <w:noProof/>
              </w:rPr>
              <w:t>St</w:t>
            </w:r>
            <w:r w:rsidR="00E31F6B">
              <w:rPr>
                <w:noProof/>
              </w:rPr>
              <w:t>u</w:t>
            </w:r>
            <w:r w:rsidR="00283227">
              <w:rPr>
                <w:noProof/>
              </w:rPr>
              <w:t xml:space="preserve">dy Item will be lack </w:t>
            </w:r>
            <w:del w:id="2" w:author="Peng Tan" w:date="2020-11-19T10:04:00Z">
              <w:r w:rsidR="00283227" w:rsidDel="004371C8">
                <w:rPr>
                  <w:noProof/>
                </w:rPr>
                <w:delText>of</w:delText>
              </w:r>
              <w:r w:rsidR="00FD1615" w:rsidDel="004371C8">
                <w:rPr>
                  <w:noProof/>
                </w:rPr>
                <w:delText xml:space="preserve"> </w:delText>
              </w:r>
            </w:del>
            <w:r w:rsidR="00FD1615">
              <w:rPr>
                <w:noProof/>
              </w:rPr>
              <w:t>context from other related work in 3GPP</w:t>
            </w: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3C81BC33" w:rsidR="001E41F3" w:rsidRDefault="00283227" w:rsidP="00283227">
            <w:pPr>
              <w:pStyle w:val="CRCoverPage"/>
              <w:spacing w:after="0"/>
              <w:rPr>
                <w:noProof/>
              </w:rPr>
            </w:pPr>
            <w:r>
              <w:rPr>
                <w:noProof/>
              </w:rPr>
              <w:t>5.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52846A18" w:rsidR="001E41F3" w:rsidRDefault="00612F74">
            <w:pPr>
              <w:pStyle w:val="CRCoverPage"/>
              <w:spacing w:after="0"/>
              <w:ind w:left="100"/>
              <w:rPr>
                <w:noProof/>
              </w:rPr>
            </w:pPr>
            <w:r>
              <w:rPr>
                <w:noProof/>
              </w:rPr>
              <w:t>Changes against baseline</w:t>
            </w:r>
            <w:r w:rsidR="00283227">
              <w:rPr>
                <w:noProof/>
              </w:rPr>
              <w:t xml:space="preserve"> document TR 26.802 v0.0.2</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34E7F279" w14:textId="4151080A" w:rsidR="004C243C" w:rsidRDefault="004C243C" w:rsidP="004C243C">
      <w:pPr>
        <w:pStyle w:val="Changefirst"/>
      </w:pPr>
      <w:r w:rsidRPr="00F66D5C">
        <w:rPr>
          <w:highlight w:val="yellow"/>
        </w:rPr>
        <w:lastRenderedPageBreak/>
        <w:t>FIRST CHANGE</w:t>
      </w:r>
    </w:p>
    <w:p w14:paraId="64F8F6F9" w14:textId="77777777" w:rsidR="0032237D" w:rsidRDefault="0032237D" w:rsidP="0032237D"/>
    <w:p w14:paraId="0DC43BDD" w14:textId="77777777" w:rsidR="0032237D" w:rsidRDefault="0032237D" w:rsidP="0032237D">
      <w:pPr>
        <w:pStyle w:val="Heading1"/>
      </w:pPr>
      <w:r>
        <w:t>2</w:t>
      </w:r>
      <w:r>
        <w:tab/>
        <w:t>References</w:t>
      </w:r>
    </w:p>
    <w:p w14:paraId="3C393958" w14:textId="77777777" w:rsidR="0032237D" w:rsidRPr="004D3578" w:rsidRDefault="0032237D" w:rsidP="0032237D">
      <w:r w:rsidRPr="004D3578">
        <w:t>The following documents contain provisions which, through reference in this text, constitute provisions of the present document.</w:t>
      </w:r>
    </w:p>
    <w:p w14:paraId="7A59B750" w14:textId="77777777" w:rsidR="0032237D" w:rsidRPr="004D3578" w:rsidRDefault="0032237D" w:rsidP="0032237D">
      <w:pPr>
        <w:pStyle w:val="B10"/>
      </w:pPr>
      <w:r>
        <w:t>-</w:t>
      </w:r>
      <w:r>
        <w:tab/>
      </w:r>
      <w:r w:rsidRPr="004D3578">
        <w:t>References are either specific (identified by date of publication, edition number, version number, etc.) or non</w:t>
      </w:r>
      <w:r>
        <w:t>-</w:t>
      </w:r>
      <w:r w:rsidRPr="004D3578">
        <w:t>specific.</w:t>
      </w:r>
    </w:p>
    <w:p w14:paraId="5EDA69CD" w14:textId="77777777" w:rsidR="0032237D" w:rsidRPr="004D3578" w:rsidRDefault="0032237D" w:rsidP="0032237D">
      <w:pPr>
        <w:pStyle w:val="B10"/>
      </w:pPr>
      <w:r>
        <w:t>-</w:t>
      </w:r>
      <w:r>
        <w:tab/>
      </w:r>
      <w:r w:rsidRPr="004D3578">
        <w:t>For a specific reference, subsequent revisions do not apply.</w:t>
      </w:r>
    </w:p>
    <w:p w14:paraId="7C19D37B" w14:textId="77777777" w:rsidR="0032237D" w:rsidRPr="004D3578" w:rsidRDefault="0032237D" w:rsidP="0032237D">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5D3191D" w14:textId="4CE053CC" w:rsidR="0032237D" w:rsidRPr="008359A3" w:rsidRDefault="0032237D" w:rsidP="0032237D">
      <w:pPr>
        <w:pStyle w:val="EX"/>
        <w:rPr>
          <w:rStyle w:val="normaltextrun"/>
        </w:rPr>
      </w:pPr>
      <w:r w:rsidRPr="008359A3">
        <w:rPr>
          <w:rStyle w:val="normaltextrun"/>
        </w:rPr>
        <w:t>[1]</w:t>
      </w:r>
      <w:r w:rsidRPr="008359A3">
        <w:rPr>
          <w:rStyle w:val="normaltextrun"/>
        </w:rPr>
        <w:tab/>
        <w:t xml:space="preserve">3GPP TS 26.501: </w:t>
      </w:r>
      <w:r>
        <w:t>"</w:t>
      </w:r>
      <w:r w:rsidRPr="008359A3">
        <w:rPr>
          <w:rStyle w:val="normaltextrun"/>
        </w:rPr>
        <w:t>5G Media Streaming (5GMS); General description and architecture</w:t>
      </w:r>
      <w:ins w:id="3" w:author="Peng Tan" w:date="2020-11-19T10:04:00Z">
        <w:r w:rsidR="004371C8" w:rsidRPr="008359A3">
          <w:t>"</w:t>
        </w:r>
      </w:ins>
      <w:del w:id="4" w:author="Peng Tan" w:date="2020-11-19T10:04:00Z">
        <w:r w:rsidRPr="008359A3" w:rsidDel="004371C8">
          <w:rPr>
            <w:rStyle w:val="normaltextrun"/>
          </w:rPr>
          <w:delText>”</w:delText>
        </w:r>
        <w:r w:rsidDel="004371C8">
          <w:rPr>
            <w:rStyle w:val="normaltextrun"/>
          </w:rPr>
          <w:delText>"</w:delText>
        </w:r>
      </w:del>
      <w:r w:rsidRPr="008359A3">
        <w:rPr>
          <w:rStyle w:val="normaltextrun"/>
        </w:rPr>
        <w:t>.</w:t>
      </w:r>
    </w:p>
    <w:p w14:paraId="0E7711BB" w14:textId="77777777" w:rsidR="0032237D" w:rsidRPr="008359A3" w:rsidRDefault="0032237D" w:rsidP="0032237D">
      <w:pPr>
        <w:pStyle w:val="EX"/>
      </w:pPr>
      <w:r w:rsidRPr="008359A3">
        <w:t>[2]</w:t>
      </w:r>
      <w:r w:rsidRPr="008359A3">
        <w:tab/>
        <w:t>IETF RFC 2236: "Internet Group Management Protocol, Version 2".</w:t>
      </w:r>
    </w:p>
    <w:p w14:paraId="08EFDC26" w14:textId="77777777" w:rsidR="0032237D" w:rsidRPr="008359A3" w:rsidRDefault="0032237D" w:rsidP="0032237D">
      <w:pPr>
        <w:pStyle w:val="EX"/>
      </w:pPr>
      <w:r w:rsidRPr="008359A3">
        <w:t>[3]</w:t>
      </w:r>
      <w:r w:rsidRPr="008359A3">
        <w:tab/>
        <w:t>IETF RFC 4604: "Using Internet Group Management Protocol Version 3 (IGMPv3) and Multicast Listener Discovery Protocol Version 2 (MLDv2) for Source-Specific Multicast".</w:t>
      </w:r>
    </w:p>
    <w:p w14:paraId="74DD4D88" w14:textId="77777777" w:rsidR="0032237D" w:rsidRPr="008359A3" w:rsidRDefault="0032237D" w:rsidP="0032237D">
      <w:pPr>
        <w:pStyle w:val="EX"/>
      </w:pPr>
      <w:r w:rsidRPr="008359A3">
        <w:t>[4]</w:t>
      </w:r>
      <w:r w:rsidRPr="008359A3">
        <w:tab/>
        <w:t>IETF RFC 3376: "Internet Group Management Protocol, Version 3".</w:t>
      </w:r>
    </w:p>
    <w:p w14:paraId="68F44F4B" w14:textId="77777777" w:rsidR="0032237D" w:rsidRPr="008359A3" w:rsidRDefault="0032237D" w:rsidP="0032237D">
      <w:pPr>
        <w:pStyle w:val="EX"/>
      </w:pPr>
      <w:r w:rsidRPr="008359A3">
        <w:t>[5]</w:t>
      </w:r>
      <w:r w:rsidRPr="008359A3">
        <w:tab/>
        <w:t>3GPP TR 21.905: "Vocabulary for 3GPP Specifications".</w:t>
      </w:r>
    </w:p>
    <w:p w14:paraId="7F92D7DE" w14:textId="77777777" w:rsidR="0032237D" w:rsidRPr="008359A3" w:rsidRDefault="0032237D" w:rsidP="0032237D">
      <w:pPr>
        <w:pStyle w:val="EX"/>
      </w:pPr>
      <w:r w:rsidRPr="008359A3">
        <w:t>[</w:t>
      </w:r>
      <w:r>
        <w:t>6</w:t>
      </w:r>
      <w:r w:rsidRPr="008359A3">
        <w:t>]</w:t>
      </w:r>
      <w:r w:rsidRPr="008359A3">
        <w:tab/>
        <w:t xml:space="preserve">3GPP TS 23.246: </w:t>
      </w:r>
      <w:r>
        <w:t>"</w:t>
      </w:r>
      <w:r w:rsidRPr="008359A3">
        <w:t>MBMS Architecture and functional description</w:t>
      </w:r>
      <w:r>
        <w:rPr>
          <w:rStyle w:val="normaltextrun"/>
        </w:rPr>
        <w:t>"</w:t>
      </w:r>
      <w:r w:rsidRPr="008359A3">
        <w:rPr>
          <w:rStyle w:val="normaltextrun"/>
        </w:rPr>
        <w:t>.</w:t>
      </w:r>
    </w:p>
    <w:p w14:paraId="3F7067DE" w14:textId="600FABC4" w:rsidR="0032237D" w:rsidRPr="008359A3" w:rsidRDefault="0032237D" w:rsidP="0032237D">
      <w:pPr>
        <w:pStyle w:val="EX"/>
      </w:pPr>
      <w:r w:rsidRPr="008359A3">
        <w:t>[</w:t>
      </w:r>
      <w:r>
        <w:t>7</w:t>
      </w:r>
      <w:r w:rsidRPr="008359A3">
        <w:t>]</w:t>
      </w:r>
      <w:r w:rsidRPr="008359A3">
        <w:tab/>
      </w:r>
      <w:r>
        <w:t xml:space="preserve">3GPP </w:t>
      </w:r>
      <w:r w:rsidRPr="008359A3">
        <w:t>TR</w:t>
      </w:r>
      <w:r>
        <w:t> </w:t>
      </w:r>
      <w:r w:rsidRPr="008359A3">
        <w:t>23.757</w:t>
      </w:r>
      <w:r>
        <w:t>:</w:t>
      </w:r>
      <w:r w:rsidRPr="008359A3">
        <w:t xml:space="preserve"> </w:t>
      </w:r>
      <w:r w:rsidR="00450597">
        <w:t>"</w:t>
      </w:r>
      <w:r w:rsidRPr="008359A3">
        <w:t>Study on architecture enhancements for 5G multicast-broadcast services</w:t>
      </w:r>
      <w:r>
        <w:t>".</w:t>
      </w:r>
    </w:p>
    <w:p w14:paraId="564D922E" w14:textId="77777777" w:rsidR="0032237D" w:rsidRPr="008359A3" w:rsidRDefault="0032237D" w:rsidP="0032237D">
      <w:pPr>
        <w:pStyle w:val="EX"/>
      </w:pPr>
      <w:r w:rsidRPr="008359A3">
        <w:t>[</w:t>
      </w:r>
      <w:r>
        <w:t>8</w:t>
      </w:r>
      <w:r w:rsidRPr="008359A3">
        <w:t>]</w:t>
      </w:r>
      <w:r>
        <w:tab/>
        <w:t xml:space="preserve">3GPP </w:t>
      </w:r>
      <w:r w:rsidRPr="008359A3">
        <w:t>TS 23.316</w:t>
      </w:r>
      <w:r>
        <w:t>:</w:t>
      </w:r>
      <w:r w:rsidRPr="008359A3">
        <w:t xml:space="preserve"> </w:t>
      </w:r>
      <w:r>
        <w:t>"</w:t>
      </w:r>
      <w:r w:rsidRPr="008359A3">
        <w:t>Wireless and wireline convergence access support for the 5G system</w:t>
      </w:r>
      <w:r>
        <w:rPr>
          <w:rStyle w:val="normaltextrun"/>
        </w:rPr>
        <w:t>".</w:t>
      </w:r>
    </w:p>
    <w:p w14:paraId="78EDC314" w14:textId="77777777" w:rsidR="0032237D" w:rsidRPr="008359A3" w:rsidRDefault="0032237D" w:rsidP="0032237D">
      <w:pPr>
        <w:pStyle w:val="EX"/>
      </w:pPr>
      <w:bookmarkStart w:id="5" w:name="definitions"/>
      <w:bookmarkEnd w:id="5"/>
      <w:r w:rsidRPr="008359A3">
        <w:t>[</w:t>
      </w:r>
      <w:r>
        <w:t>9</w:t>
      </w:r>
      <w:r w:rsidRPr="008359A3">
        <w:t>]</w:t>
      </w:r>
      <w:r w:rsidRPr="008359A3">
        <w:tab/>
        <w:t>3GPP TS 23.501: "System architecture for the 5G System (5GS)".</w:t>
      </w:r>
    </w:p>
    <w:p w14:paraId="5461C456" w14:textId="77777777" w:rsidR="0032237D" w:rsidRPr="008359A3" w:rsidRDefault="0032237D" w:rsidP="0032237D">
      <w:pPr>
        <w:pStyle w:val="EX"/>
      </w:pPr>
      <w:r w:rsidRPr="008359A3">
        <w:t>[</w:t>
      </w:r>
      <w:r>
        <w:t>10</w:t>
      </w:r>
      <w:r w:rsidRPr="008359A3">
        <w:t>]</w:t>
      </w:r>
      <w:r w:rsidRPr="008359A3">
        <w:tab/>
        <w:t>3GPP TS 23.502: "System architecture for the 5G System (5GS)".</w:t>
      </w:r>
    </w:p>
    <w:p w14:paraId="45B5EAA3" w14:textId="77777777" w:rsidR="0032237D" w:rsidRDefault="0032237D" w:rsidP="0032237D">
      <w:pPr>
        <w:pStyle w:val="EX"/>
        <w:rPr>
          <w:ins w:id="6" w:author="Peng Tan" w:date="2020-11-18T09:01:00Z"/>
        </w:rPr>
      </w:pPr>
      <w:r w:rsidRPr="008359A3">
        <w:t>[</w:t>
      </w:r>
      <w:r>
        <w:t>11</w:t>
      </w:r>
      <w:r w:rsidRPr="008359A3">
        <w:t>]</w:t>
      </w:r>
      <w:r w:rsidRPr="008359A3">
        <w:tab/>
        <w:t>3GPP TS 23.503: "System architecture for the 5G System (5GS)".</w:t>
      </w:r>
    </w:p>
    <w:p w14:paraId="21AE23E3" w14:textId="5FF0D5FD" w:rsidR="00FB5547" w:rsidRPr="008359A3" w:rsidDel="001A2E4D" w:rsidRDefault="001A2E4D" w:rsidP="00FB5547">
      <w:pPr>
        <w:pStyle w:val="EX"/>
        <w:rPr>
          <w:ins w:id="7" w:author="Peng Tan" w:date="2020-11-18T09:01:00Z"/>
          <w:del w:id="8" w:author="Thomas Stockhammer" w:date="2020-11-19T20:03:00Z"/>
        </w:rPr>
      </w:pPr>
      <w:ins w:id="9" w:author="Thomas Stockhammer" w:date="2020-11-19T20:03:00Z">
        <w:r w:rsidRPr="008359A3" w:rsidDel="001A2E4D">
          <w:t xml:space="preserve"> </w:t>
        </w:r>
      </w:ins>
      <w:ins w:id="10" w:author="Peng Tan" w:date="2020-11-18T09:01:00Z">
        <w:del w:id="11" w:author="Thomas Stockhammer" w:date="2020-11-19T20:03:00Z">
          <w:r w:rsidR="00FB5547" w:rsidRPr="008359A3" w:rsidDel="001A2E4D">
            <w:delText>[</w:delText>
          </w:r>
          <w:r w:rsidR="00FB5547" w:rsidDel="001A2E4D">
            <w:delText>12</w:delText>
          </w:r>
          <w:r w:rsidR="00FB5547" w:rsidRPr="008359A3" w:rsidDel="001A2E4D">
            <w:delText>]</w:delText>
          </w:r>
          <w:r w:rsidR="00FB5547" w:rsidRPr="008359A3" w:rsidDel="001A2E4D">
            <w:tab/>
          </w:r>
          <w:r w:rsidR="00FB5547" w:rsidDel="001A2E4D">
            <w:delText>ETSI TS 103 769</w:delText>
          </w:r>
          <w:r w:rsidR="00FB5547" w:rsidRPr="008359A3" w:rsidDel="001A2E4D">
            <w:delText xml:space="preserve">: </w:delText>
          </w:r>
          <w:r w:rsidR="00FB5547" w:rsidDel="001A2E4D">
            <w:delText xml:space="preserve">"Digital Video Broadcasting (DVB); </w:delText>
          </w:r>
          <w:r w:rsidR="00FB5547" w:rsidRPr="008359A3" w:rsidDel="001A2E4D">
            <w:delText>Adaptive media streaming over IP multicast</w:delText>
          </w:r>
          <w:r w:rsidR="00FB5547" w:rsidDel="001A2E4D">
            <w:delText>"</w:delText>
          </w:r>
          <w:r w:rsidR="00FB5547" w:rsidRPr="008359A3" w:rsidDel="001A2E4D">
            <w:delText xml:space="preserve">, </w:delText>
          </w:r>
          <w:r w:rsidR="00FB5547" w:rsidDel="001A2E4D">
            <w:delText>v1.1.1, November 2020.</w:delText>
          </w:r>
          <w:r w:rsidR="00FB5547" w:rsidRPr="008359A3" w:rsidDel="001A2E4D">
            <w:delText xml:space="preserve"> </w:delText>
          </w:r>
        </w:del>
      </w:ins>
    </w:p>
    <w:p w14:paraId="30A37550" w14:textId="0171A54D" w:rsidR="00FB5547" w:rsidRPr="008359A3" w:rsidDel="001A2E4D" w:rsidRDefault="00FB5547" w:rsidP="00FB5547">
      <w:pPr>
        <w:pStyle w:val="EX"/>
        <w:rPr>
          <w:ins w:id="12" w:author="Peng Tan" w:date="2020-11-18T09:01:00Z"/>
          <w:del w:id="13" w:author="Thomas Stockhammer" w:date="2020-11-19T20:03:00Z"/>
        </w:rPr>
      </w:pPr>
      <w:ins w:id="14" w:author="Peng Tan" w:date="2020-11-18T09:01:00Z">
        <w:del w:id="15" w:author="Thomas Stockhammer" w:date="2020-11-19T20:03:00Z">
          <w:r w:rsidRPr="008359A3" w:rsidDel="001A2E4D">
            <w:delText>[</w:delText>
          </w:r>
          <w:r w:rsidDel="001A2E4D">
            <w:delText>13</w:delText>
          </w:r>
          <w:r w:rsidRPr="008359A3" w:rsidDel="001A2E4D">
            <w:delText>]</w:delText>
          </w:r>
          <w:r w:rsidRPr="008359A3" w:rsidDel="001A2E4D">
            <w:tab/>
            <w:delText xml:space="preserve">CableLabs: </w:delText>
          </w:r>
          <w:r w:rsidDel="001A2E4D">
            <w:delText>"</w:delText>
          </w:r>
          <w:r w:rsidRPr="008359A3" w:rsidDel="001A2E4D">
            <w:delText>IP Multicast Adaptive Bit Rate Architecture Technical Report</w:delText>
          </w:r>
          <w:r w:rsidDel="001A2E4D">
            <w:delText>"</w:delText>
          </w:r>
          <w:r w:rsidRPr="008359A3" w:rsidDel="001A2E4D">
            <w:delText xml:space="preserve">, Internet Available </w:delText>
          </w:r>
          <w:r w:rsidDel="001A2E4D">
            <w:rPr>
              <w:rStyle w:val="Hyperlink"/>
            </w:rPr>
            <w:fldChar w:fldCharType="begin"/>
          </w:r>
          <w:r w:rsidDel="001A2E4D">
            <w:rPr>
              <w:rStyle w:val="Hyperlink"/>
            </w:rPr>
            <w:delInstrText xml:space="preserve"> HYPERLINK "https://specification-search.cablelabs.com/ip-multicast-adaptive-bit-rate-architecture-technical-report" </w:delInstrText>
          </w:r>
          <w:r w:rsidDel="001A2E4D">
            <w:rPr>
              <w:rStyle w:val="Hyperlink"/>
            </w:rPr>
            <w:fldChar w:fldCharType="separate"/>
          </w:r>
          <w:r w:rsidRPr="004F293A" w:rsidDel="001A2E4D">
            <w:rPr>
              <w:rStyle w:val="Hyperlink"/>
            </w:rPr>
            <w:delText>https://specification-search.cablelabs.com/ip-multicast-adaptive-bit-rate-architecture-technical-report</w:delText>
          </w:r>
          <w:r w:rsidDel="001A2E4D">
            <w:rPr>
              <w:rStyle w:val="Hyperlink"/>
            </w:rPr>
            <w:fldChar w:fldCharType="end"/>
          </w:r>
        </w:del>
      </w:ins>
    </w:p>
    <w:p w14:paraId="09D83A3C" w14:textId="320E0C0B" w:rsidR="00FB5547" w:rsidDel="001A2E4D" w:rsidRDefault="00FB5547" w:rsidP="00FB5547">
      <w:pPr>
        <w:pStyle w:val="EX"/>
        <w:rPr>
          <w:ins w:id="16" w:author="Peng Tan" w:date="2020-11-18T09:01:00Z"/>
          <w:del w:id="17" w:author="Thomas Stockhammer" w:date="2020-11-19T20:03:00Z"/>
        </w:rPr>
      </w:pPr>
      <w:ins w:id="18" w:author="Peng Tan" w:date="2020-11-18T09:01:00Z">
        <w:del w:id="19" w:author="Thomas Stockhammer" w:date="2020-11-19T20:03:00Z">
          <w:r w:rsidDel="001A2E4D">
            <w:delText>[14]</w:delText>
          </w:r>
          <w:r w:rsidDel="001A2E4D">
            <w:tab/>
            <w:delText>ETSI TS 103 285: "Digital Video Broadcasting (DVB); MPEG-DASH Profile for Transport of ISO BMFF Based DVB Services over IP Based Networks".</w:delText>
          </w:r>
        </w:del>
      </w:ins>
    </w:p>
    <w:p w14:paraId="473EBDCE" w14:textId="77777777" w:rsidR="00FB5547" w:rsidRDefault="00FB5547" w:rsidP="00FB5547">
      <w:pPr>
        <w:pStyle w:val="EX"/>
        <w:rPr>
          <w:ins w:id="20" w:author="Peng Tan" w:date="2020-11-18T09:01:00Z"/>
        </w:rPr>
      </w:pPr>
      <w:ins w:id="21" w:author="Peng Tan" w:date="2020-11-18T09:01:00Z">
        <w:r>
          <w:t>[15]</w:t>
        </w:r>
        <w:r>
          <w:tab/>
          <w:t xml:space="preserve">3GPP TS 26.348: "Northbound Application Programming Interface (API) for Multimedia Broadcast/Multicast Service (MBMS) at the </w:t>
        </w:r>
        <w:proofErr w:type="spellStart"/>
        <w:r>
          <w:t>xMB</w:t>
        </w:r>
        <w:proofErr w:type="spellEnd"/>
        <w:r>
          <w:t xml:space="preserve"> reference point", Release 16.</w:t>
        </w:r>
      </w:ins>
    </w:p>
    <w:p w14:paraId="4D044F8B" w14:textId="77777777" w:rsidR="00FB5547" w:rsidRDefault="00FB5547" w:rsidP="00FB5547">
      <w:pPr>
        <w:pStyle w:val="EX"/>
        <w:rPr>
          <w:ins w:id="22" w:author="Peng Tan" w:date="2020-11-18T09:01:00Z"/>
        </w:rPr>
      </w:pPr>
      <w:ins w:id="23" w:author="Peng Tan" w:date="2020-11-18T09:01:00Z">
        <w:r>
          <w:t>[16]</w:t>
        </w:r>
        <w:r>
          <w:tab/>
          <w:t>3GPP TS 26.346: "Multimedia Broadcast/Multicast Service (MBMS); Protocols and Codecs", Release 16.</w:t>
        </w:r>
      </w:ins>
    </w:p>
    <w:p w14:paraId="396C5AD1" w14:textId="4E11E60F" w:rsidR="00FB5547" w:rsidRPr="008359A3" w:rsidDel="001A2E4D" w:rsidRDefault="001A2E4D" w:rsidP="00FB5547">
      <w:pPr>
        <w:pStyle w:val="EX"/>
        <w:rPr>
          <w:ins w:id="24" w:author="Peng Tan" w:date="2020-11-18T09:01:00Z"/>
          <w:del w:id="25" w:author="Thomas Stockhammer" w:date="2020-11-19T20:03:00Z"/>
        </w:rPr>
      </w:pPr>
      <w:ins w:id="26" w:author="Thomas Stockhammer" w:date="2020-11-19T20:03:00Z">
        <w:r w:rsidDel="001A2E4D">
          <w:t xml:space="preserve"> </w:t>
        </w:r>
      </w:ins>
      <w:ins w:id="27" w:author="Peng Tan" w:date="2020-11-18T09:01:00Z">
        <w:del w:id="28" w:author="Thomas Stockhammer" w:date="2020-11-19T20:03:00Z">
          <w:r w:rsidR="00FB5547" w:rsidDel="001A2E4D">
            <w:delText>[17]</w:delText>
          </w:r>
          <w:r w:rsidR="00FB5547" w:rsidDel="001A2E4D">
            <w:tab/>
            <w:delText>ATSC A/331: "</w:delText>
          </w:r>
          <w:r w:rsidR="00FB5547" w:rsidRPr="00EB527E" w:rsidDel="001A2E4D">
            <w:rPr>
              <w:lang w:val="en-US"/>
            </w:rPr>
            <w:delText>ATSC Standard: Signaling, Delivery, Synchronization, and Error Protection</w:delText>
          </w:r>
          <w:r w:rsidR="00FB5547" w:rsidDel="001A2E4D">
            <w:delText>".</w:delText>
          </w:r>
        </w:del>
      </w:ins>
    </w:p>
    <w:p w14:paraId="0CE4DD2B" w14:textId="77777777" w:rsidR="00FB5547" w:rsidRPr="00F044A2" w:rsidRDefault="00FB5547" w:rsidP="00FB5547">
      <w:pPr>
        <w:pStyle w:val="EX"/>
        <w:rPr>
          <w:ins w:id="29" w:author="Peng Tan" w:date="2020-11-18T09:01:00Z"/>
        </w:rPr>
      </w:pPr>
      <w:ins w:id="30" w:author="Peng Tan" w:date="2020-11-18T09:01:00Z">
        <w:r w:rsidRPr="00F044A2">
          <w:t>[18]</w:t>
        </w:r>
        <w:r w:rsidRPr="00F044A2">
          <w:tab/>
          <w:t>3GPP 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ins>
    </w:p>
    <w:p w14:paraId="43057AE9" w14:textId="77777777" w:rsidR="00FB5547" w:rsidRPr="00F044A2" w:rsidRDefault="00FB5547" w:rsidP="00FB5547">
      <w:pPr>
        <w:pStyle w:val="EX"/>
        <w:rPr>
          <w:ins w:id="31" w:author="Peng Tan" w:date="2020-11-18T09:01:00Z"/>
        </w:rPr>
      </w:pPr>
      <w:ins w:id="32" w:author="Peng Tan" w:date="2020-11-18T09:01:00Z">
        <w:r w:rsidRPr="00F044A2">
          <w:t>[19]</w:t>
        </w:r>
        <w:r w:rsidRPr="00F044A2">
          <w:tab/>
          <w:t>3GPP 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ins>
    </w:p>
    <w:p w14:paraId="444910A4" w14:textId="77777777" w:rsidR="00FB5547" w:rsidRDefault="00FB5547" w:rsidP="00FB5547">
      <w:pPr>
        <w:pStyle w:val="EX"/>
        <w:rPr>
          <w:ins w:id="33" w:author="Peng Tan" w:date="2020-11-18T09:01:00Z"/>
        </w:rPr>
      </w:pPr>
      <w:ins w:id="34" w:author="Peng Tan" w:date="2020-11-18T09:01:00Z">
        <w:r w:rsidRPr="00F044A2">
          <w:t>[20]</w:t>
        </w:r>
        <w:r w:rsidRPr="00F044A2">
          <w:tab/>
          <w:t>RFC 6733</w:t>
        </w:r>
        <w:r>
          <w:t>:</w:t>
        </w:r>
        <w:r w:rsidRPr="00F044A2">
          <w:t xml:space="preserve"> </w:t>
        </w:r>
        <w:r>
          <w:t>"</w:t>
        </w:r>
        <w:r w:rsidRPr="00F044A2">
          <w:t>Diameter Base Protocol</w:t>
        </w:r>
        <w:r>
          <w:t>"</w:t>
        </w:r>
        <w:r w:rsidRPr="00F044A2">
          <w:t>.</w:t>
        </w:r>
      </w:ins>
    </w:p>
    <w:p w14:paraId="42102ECE" w14:textId="77777777" w:rsidR="00FB5547" w:rsidRDefault="00FB5547" w:rsidP="00FB5547">
      <w:pPr>
        <w:pStyle w:val="EX"/>
        <w:rPr>
          <w:ins w:id="35" w:author="Peng Tan" w:date="2020-11-18T09:01:00Z"/>
        </w:rPr>
      </w:pPr>
      <w:ins w:id="36" w:author="Peng Tan" w:date="2020-11-18T09:01:00Z">
        <w:r>
          <w:lastRenderedPageBreak/>
          <w:t>[21]</w:t>
        </w:r>
        <w:r>
          <w:tab/>
          <w:t>3GPP TS 26.347: "Multimedia Broadcast/Multicast Service (MBMS); Application Programming Interface and URL", Release 16.</w:t>
        </w:r>
      </w:ins>
    </w:p>
    <w:p w14:paraId="01E07CC4" w14:textId="77777777" w:rsidR="00FB5547" w:rsidRPr="0032237D" w:rsidRDefault="00FB5547" w:rsidP="00FB5547">
      <w:pPr>
        <w:pStyle w:val="EW"/>
        <w:rPr>
          <w:ins w:id="37" w:author="Peng Tan" w:date="2020-11-18T09:01:00Z"/>
        </w:rPr>
      </w:pPr>
      <w:ins w:id="38" w:author="Peng Tan" w:date="2020-11-18T09:01:00Z">
        <w:r>
          <w:t>[22]</w:t>
        </w:r>
        <w:r>
          <w:tab/>
          <w:t>3GPP TS 22.146: "</w:t>
        </w:r>
        <w:r w:rsidRPr="00A11ECB">
          <w:t>Multimedia Broadcast/Multicast Service (MBMS); Stage 1</w:t>
        </w:r>
        <w:r>
          <w:t>", Release 16.</w:t>
        </w:r>
      </w:ins>
    </w:p>
    <w:p w14:paraId="5FBAF0A0" w14:textId="77777777" w:rsidR="00FB5547" w:rsidRPr="008359A3" w:rsidRDefault="00FB5547" w:rsidP="0032237D">
      <w:pPr>
        <w:pStyle w:val="EX"/>
      </w:pPr>
    </w:p>
    <w:p w14:paraId="432AA7BD" w14:textId="1FF1D18F" w:rsidR="0032237D" w:rsidRDefault="00F044A2" w:rsidP="0032237D">
      <w:pPr>
        <w:pStyle w:val="Changefirst"/>
      </w:pPr>
      <w:r>
        <w:rPr>
          <w:highlight w:val="yellow"/>
        </w:rPr>
        <w:lastRenderedPageBreak/>
        <w:t>NEXT</w:t>
      </w:r>
      <w:r w:rsidR="009F5C50" w:rsidRPr="00F66D5C">
        <w:rPr>
          <w:highlight w:val="yellow"/>
        </w:rPr>
        <w:t xml:space="preserve"> CHANGE</w:t>
      </w:r>
    </w:p>
    <w:p w14:paraId="5671DB78" w14:textId="604B5B5F" w:rsidR="0032237D" w:rsidRDefault="0032237D" w:rsidP="0032237D">
      <w:pPr>
        <w:pStyle w:val="Heading2"/>
      </w:pPr>
      <w:r w:rsidRPr="00FD1615">
        <w:t>3.1</w:t>
      </w:r>
      <w:r>
        <w:tab/>
      </w:r>
      <w:r w:rsidRPr="00FD1615">
        <w:t>Terms</w:t>
      </w:r>
    </w:p>
    <w:p w14:paraId="72D22B8A" w14:textId="49D768E5" w:rsidR="00FB5547" w:rsidRPr="005E78DA" w:rsidRDefault="00FB5547" w:rsidP="00FB5547">
      <w:pPr>
        <w:rPr>
          <w:ins w:id="39" w:author="Peng Tan" w:date="2020-11-18T09:02:00Z"/>
        </w:rPr>
      </w:pPr>
      <w:ins w:id="40" w:author="Peng Tan" w:date="2020-11-18T09:02:00Z">
        <w:r w:rsidRPr="005E78DA">
          <w:t>For the present document, the terms given in</w:t>
        </w:r>
        <w:r>
          <w:t xml:space="preserve"> 3GPP</w:t>
        </w:r>
        <w:r w:rsidRPr="005E78DA">
          <w:t xml:space="preserve"> TR</w:t>
        </w:r>
        <w:r>
          <w:t> </w:t>
        </w:r>
        <w:r w:rsidRPr="005E78DA">
          <w:t>21.905</w:t>
        </w:r>
        <w:r>
          <w:t xml:space="preserve"> [5], TS 26.501 [1], TR 23.757 [7] </w:t>
        </w:r>
        <w:r w:rsidRPr="005E78DA">
          <w:t>and the following apply. A term defined in the present document takes precedence over the definition of the same term, if any, in TR</w:t>
        </w:r>
        <w:r>
          <w:t> </w:t>
        </w:r>
        <w:r w:rsidRPr="005E78DA">
          <w:t>21.905</w:t>
        </w:r>
        <w:r>
          <w:t xml:space="preserve"> [5] or TS 26.501 [1]</w:t>
        </w:r>
        <w:r w:rsidRPr="005E78DA">
          <w:t>.</w:t>
        </w:r>
      </w:ins>
    </w:p>
    <w:p w14:paraId="03DD415A" w14:textId="77777777" w:rsidR="00FB5547" w:rsidRPr="00762011" w:rsidRDefault="00FB5547" w:rsidP="00FB5547">
      <w:pPr>
        <w:rPr>
          <w:ins w:id="41" w:author="Peng Tan" w:date="2020-11-18T09:02:00Z"/>
          <w:strike/>
        </w:rPr>
      </w:pPr>
      <w:ins w:id="42" w:author="Peng Tan" w:date="2020-11-18T09:02:00Z">
        <w:r w:rsidRPr="00F044A2">
          <w:rPr>
            <w:b/>
          </w:rPr>
          <w:t>Multimedia Broadcast/Multicast Service (MBMS):</w:t>
        </w:r>
        <w:r>
          <w:rPr>
            <w:b/>
          </w:rPr>
          <w:t xml:space="preserve"> </w:t>
        </w:r>
        <w:r w:rsidRPr="00762011">
          <w:t>See TS 22.146 [</w:t>
        </w:r>
        <w:r>
          <w:t>22</w:t>
        </w:r>
        <w:r w:rsidRPr="00762011">
          <w:t>]</w:t>
        </w:r>
        <w:r w:rsidRPr="005C35B9">
          <w:t>.</w:t>
        </w:r>
      </w:ins>
    </w:p>
    <w:p w14:paraId="5A20CE38" w14:textId="77777777" w:rsidR="00FB5547" w:rsidRPr="00762011" w:rsidRDefault="00FB5547" w:rsidP="00FB5547">
      <w:pPr>
        <w:keepLines/>
        <w:rPr>
          <w:ins w:id="43" w:author="Peng Tan" w:date="2020-11-18T09:02:00Z"/>
          <w:strike/>
        </w:rPr>
      </w:pPr>
      <w:ins w:id="44" w:author="Peng Tan" w:date="2020-11-18T09:02:00Z">
        <w:r w:rsidRPr="00F044A2">
          <w:rPr>
            <w:b/>
          </w:rPr>
          <w:t>Broadcast session:</w:t>
        </w:r>
        <w:r>
          <w:rPr>
            <w:b/>
          </w:rPr>
          <w:t xml:space="preserve"> </w:t>
        </w:r>
        <w:r w:rsidRPr="00F619AD">
          <w:t>See TR 23.757</w:t>
        </w:r>
        <w:r>
          <w:t xml:space="preserve"> [7]</w:t>
        </w:r>
        <w:r w:rsidRPr="00A16976">
          <w:t>.</w:t>
        </w:r>
      </w:ins>
    </w:p>
    <w:p w14:paraId="379420D9" w14:textId="77777777" w:rsidR="00FB5547" w:rsidRPr="00F619AD" w:rsidRDefault="00FB5547" w:rsidP="00FB5547">
      <w:pPr>
        <w:keepLines/>
        <w:rPr>
          <w:ins w:id="45" w:author="Peng Tan" w:date="2020-11-18T09:02:00Z"/>
          <w:strike/>
        </w:rPr>
      </w:pPr>
      <w:ins w:id="46" w:author="Peng Tan" w:date="2020-11-18T09:02:00Z">
        <w:r w:rsidRPr="00F044A2">
          <w:rPr>
            <w:b/>
          </w:rPr>
          <w:t>Multicast session:</w:t>
        </w:r>
        <w:r>
          <w:rPr>
            <w:b/>
          </w:rPr>
          <w:t xml:space="preserve"> </w:t>
        </w:r>
        <w:r w:rsidRPr="00F619AD">
          <w:t>See TR 23.757</w:t>
        </w:r>
        <w:r>
          <w:t xml:space="preserve"> [7]</w:t>
        </w:r>
        <w:r w:rsidRPr="00A16976">
          <w:t>.</w:t>
        </w:r>
      </w:ins>
    </w:p>
    <w:p w14:paraId="48BCEAE4" w14:textId="77777777" w:rsidR="00FB5547" w:rsidRDefault="00FB5547" w:rsidP="00FB5547">
      <w:pPr>
        <w:rPr>
          <w:ins w:id="47" w:author="Peng Tan" w:date="2020-11-18T09:02:00Z"/>
        </w:rPr>
      </w:pPr>
      <w:ins w:id="48" w:author="Peng Tan" w:date="2020-11-18T09:02:00Z">
        <w:r w:rsidRPr="00F044A2">
          <w:rPr>
            <w:b/>
          </w:rPr>
          <w:t>MBS session:</w:t>
        </w:r>
        <w:r>
          <w:rPr>
            <w:b/>
          </w:rPr>
          <w:t xml:space="preserve"> </w:t>
        </w:r>
        <w:r w:rsidRPr="00F619AD">
          <w:t>See TR 23.757</w:t>
        </w:r>
        <w:r>
          <w:t xml:space="preserve"> [7]</w:t>
        </w:r>
        <w:r w:rsidRPr="00A16976">
          <w:t>.</w:t>
        </w:r>
      </w:ins>
    </w:p>
    <w:p w14:paraId="27853CCF" w14:textId="77777777" w:rsidR="00FB5547" w:rsidRPr="00FB5547" w:rsidRDefault="00FB5547" w:rsidP="00FB5547"/>
    <w:p w14:paraId="50389EF3" w14:textId="77777777" w:rsidR="0032237D" w:rsidRPr="005E78DA" w:rsidRDefault="0032237D" w:rsidP="0032237D">
      <w:pPr>
        <w:pStyle w:val="Heading2"/>
      </w:pPr>
      <w:bookmarkStart w:id="49" w:name="_Toc22552190"/>
      <w:bookmarkStart w:id="50" w:name="_Toc22930354"/>
      <w:bookmarkStart w:id="51" w:name="_Toc22987222"/>
      <w:bookmarkStart w:id="52" w:name="_Toc23256808"/>
      <w:bookmarkStart w:id="53" w:name="_Toc25353531"/>
      <w:bookmarkStart w:id="54" w:name="_Toc25918777"/>
      <w:bookmarkStart w:id="55" w:name="_Toc36567254"/>
      <w:bookmarkStart w:id="56" w:name="_Toc36567284"/>
      <w:bookmarkStart w:id="57" w:name="_Toc36567338"/>
      <w:bookmarkStart w:id="58" w:name="_Toc41560077"/>
      <w:r w:rsidRPr="005E78DA">
        <w:t>3.2</w:t>
      </w:r>
      <w:r w:rsidRPr="005E78DA">
        <w:tab/>
        <w:t>Abbreviations</w:t>
      </w:r>
      <w:bookmarkEnd w:id="49"/>
      <w:bookmarkEnd w:id="50"/>
      <w:bookmarkEnd w:id="51"/>
      <w:bookmarkEnd w:id="52"/>
      <w:bookmarkEnd w:id="53"/>
      <w:bookmarkEnd w:id="54"/>
      <w:bookmarkEnd w:id="55"/>
      <w:bookmarkEnd w:id="56"/>
      <w:bookmarkEnd w:id="57"/>
      <w:bookmarkEnd w:id="58"/>
    </w:p>
    <w:p w14:paraId="2736B728" w14:textId="67DFEA1D" w:rsidR="0032237D" w:rsidRPr="005E78DA" w:rsidRDefault="0032237D" w:rsidP="0032237D">
      <w:pPr>
        <w:keepNext/>
      </w:pPr>
      <w:r w:rsidRPr="005E78DA">
        <w:t xml:space="preserve">For </w:t>
      </w:r>
      <w:del w:id="59" w:author="Peng Tan" w:date="2020-11-19T10:50:00Z">
        <w:r w:rsidRPr="005E78DA" w:rsidDel="004371C8">
          <w:delText xml:space="preserve">the purposes of </w:delText>
        </w:r>
      </w:del>
      <w:r w:rsidRPr="005E78DA">
        <w:t>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791D3C10" w14:textId="77777777" w:rsidR="0032237D" w:rsidRDefault="0032237D" w:rsidP="0032237D">
      <w:pPr>
        <w:pStyle w:val="EW"/>
        <w:rPr>
          <w:rFonts w:eastAsia="SimSun"/>
          <w:bCs/>
          <w:lang w:val="en-US"/>
        </w:rPr>
      </w:pPr>
      <w:r>
        <w:rPr>
          <w:rFonts w:eastAsia="SimSun"/>
          <w:bCs/>
          <w:lang w:val="en-US"/>
        </w:rPr>
        <w:t>5GMS</w:t>
      </w:r>
      <w:r>
        <w:rPr>
          <w:rFonts w:eastAsia="SimSun"/>
          <w:bCs/>
          <w:lang w:val="en-US"/>
        </w:rPr>
        <w:tab/>
        <w:t>5G Media Streaming</w:t>
      </w:r>
    </w:p>
    <w:p w14:paraId="7FFDD71A" w14:textId="541DF4EA" w:rsidR="00BB0EE6" w:rsidRDefault="0032237D" w:rsidP="00BB0EE6">
      <w:pPr>
        <w:pStyle w:val="EW"/>
        <w:rPr>
          <w:rFonts w:eastAsia="SimSun"/>
          <w:bCs/>
          <w:lang w:val="en-US"/>
        </w:rPr>
      </w:pPr>
      <w:r>
        <w:rPr>
          <w:rFonts w:eastAsia="SimSun"/>
          <w:bCs/>
          <w:lang w:val="en-US"/>
        </w:rPr>
        <w:t>ABR</w:t>
      </w:r>
      <w:r>
        <w:rPr>
          <w:rFonts w:eastAsia="SimSun"/>
          <w:bCs/>
          <w:lang w:val="en-US"/>
        </w:rPr>
        <w:tab/>
        <w:t>Adaptive Bit Rate</w:t>
      </w:r>
    </w:p>
    <w:p w14:paraId="2BBE818B" w14:textId="3DB5A572" w:rsidR="0032237D" w:rsidRDefault="0032237D" w:rsidP="0032237D">
      <w:pPr>
        <w:pStyle w:val="EW"/>
        <w:rPr>
          <w:ins w:id="60" w:author="Peng Tan" w:date="2020-11-18T09:03:00Z"/>
          <w:rFonts w:eastAsia="SimSun"/>
          <w:bCs/>
          <w:lang w:val="en-US"/>
        </w:rPr>
      </w:pPr>
      <w:r>
        <w:rPr>
          <w:rFonts w:eastAsia="SimSun"/>
          <w:bCs/>
          <w:lang w:val="en-US"/>
        </w:rPr>
        <w:t>AL</w:t>
      </w:r>
      <w:r>
        <w:rPr>
          <w:rFonts w:eastAsia="SimSun"/>
          <w:bCs/>
          <w:lang w:val="en-US"/>
        </w:rPr>
        <w:noBreakHyphen/>
        <w:t>FEC</w:t>
      </w:r>
      <w:r>
        <w:rPr>
          <w:rFonts w:eastAsia="SimSun"/>
          <w:bCs/>
          <w:lang w:val="en-US"/>
        </w:rPr>
        <w:tab/>
        <w:t xml:space="preserve">Application-Level Forward </w:t>
      </w:r>
      <w:ins w:id="61" w:author="Peng Tan" w:date="2020-11-19T10:14:00Z">
        <w:r w:rsidR="004371C8">
          <w:rPr>
            <w:rFonts w:eastAsia="SimSun"/>
            <w:bCs/>
            <w:lang w:val="en-US"/>
          </w:rPr>
          <w:t xml:space="preserve">Error </w:t>
        </w:r>
      </w:ins>
      <w:del w:id="62" w:author="Peng Tan" w:date="2020-11-19T10:14:00Z">
        <w:r w:rsidDel="004371C8">
          <w:rPr>
            <w:rFonts w:eastAsia="SimSun"/>
            <w:bCs/>
            <w:lang w:val="en-US"/>
          </w:rPr>
          <w:delText>Erasure</w:delText>
        </w:r>
      </w:del>
      <w:r>
        <w:rPr>
          <w:rFonts w:eastAsia="SimSun"/>
          <w:bCs/>
          <w:lang w:val="en-US"/>
        </w:rPr>
        <w:t xml:space="preserve"> Correction</w:t>
      </w:r>
    </w:p>
    <w:p w14:paraId="0C2452B7" w14:textId="77777777" w:rsidR="00FB5547" w:rsidRDefault="00FB5547" w:rsidP="00FB5547">
      <w:pPr>
        <w:pStyle w:val="EW"/>
        <w:rPr>
          <w:ins w:id="63" w:author="Peng Tan" w:date="2020-11-18T09:03:00Z"/>
          <w:lang w:val="en-US"/>
        </w:rPr>
      </w:pPr>
      <w:ins w:id="64" w:author="Peng Tan" w:date="2020-11-18T09:03:00Z">
        <w:r>
          <w:rPr>
            <w:lang w:val="en-US"/>
          </w:rPr>
          <w:t>BM-SC</w:t>
        </w:r>
        <w:r>
          <w:rPr>
            <w:lang w:val="en-US"/>
          </w:rPr>
          <w:tab/>
          <w:t>Broadcast-Multicast Service Centre</w:t>
        </w:r>
      </w:ins>
    </w:p>
    <w:p w14:paraId="603D590E" w14:textId="0B9880BC" w:rsidR="004371C8" w:rsidRDefault="004371C8" w:rsidP="00FB5547">
      <w:pPr>
        <w:pStyle w:val="EW"/>
        <w:rPr>
          <w:ins w:id="65" w:author="Peng Tan" w:date="2020-11-19T10:14:00Z"/>
          <w:rFonts w:eastAsia="SimSun"/>
          <w:bCs/>
          <w:lang w:val="en-US"/>
        </w:rPr>
      </w:pPr>
      <w:ins w:id="66" w:author="Peng Tan" w:date="2020-11-19T10:14:00Z">
        <w:r>
          <w:rPr>
            <w:rFonts w:eastAsia="SimSun"/>
            <w:bCs/>
            <w:lang w:val="en-US"/>
          </w:rPr>
          <w:t>FEC</w:t>
        </w:r>
        <w:r>
          <w:rPr>
            <w:rFonts w:eastAsia="SimSun"/>
            <w:bCs/>
            <w:lang w:val="en-US"/>
          </w:rPr>
          <w:tab/>
          <w:t>Forward Error Correction</w:t>
        </w:r>
      </w:ins>
    </w:p>
    <w:p w14:paraId="6885DC78" w14:textId="77777777" w:rsidR="00FB5547" w:rsidRDefault="00FB5547" w:rsidP="00FB5547">
      <w:pPr>
        <w:pStyle w:val="EW"/>
        <w:rPr>
          <w:ins w:id="67" w:author="Peng Tan" w:date="2020-11-18T09:03:00Z"/>
          <w:rFonts w:eastAsia="SimSun"/>
          <w:bCs/>
          <w:lang w:val="en-US"/>
        </w:rPr>
      </w:pPr>
      <w:ins w:id="68" w:author="Peng Tan" w:date="2020-11-18T09:03:00Z">
        <w:r>
          <w:rPr>
            <w:rFonts w:eastAsia="SimSun"/>
            <w:bCs/>
            <w:lang w:val="en-US"/>
          </w:rPr>
          <w:t>IPTV</w:t>
        </w:r>
        <w:r>
          <w:rPr>
            <w:rFonts w:eastAsia="SimSun"/>
            <w:bCs/>
            <w:lang w:val="en-US"/>
          </w:rPr>
          <w:tab/>
          <w:t>Internet Protocol Television</w:t>
        </w:r>
      </w:ins>
    </w:p>
    <w:p w14:paraId="7267C4F4" w14:textId="77777777" w:rsidR="00FB5547" w:rsidRDefault="00FB5547" w:rsidP="00FB5547">
      <w:pPr>
        <w:pStyle w:val="EW"/>
        <w:rPr>
          <w:ins w:id="69" w:author="Peng Tan" w:date="2020-11-18T09:03:00Z"/>
          <w:bCs/>
          <w:lang w:val="en-US"/>
        </w:rPr>
      </w:pPr>
      <w:ins w:id="70" w:author="Peng Tan" w:date="2020-11-18T09:03:00Z">
        <w:r>
          <w:rPr>
            <w:bCs/>
            <w:lang w:val="en-US"/>
          </w:rPr>
          <w:t>MBMS</w:t>
        </w:r>
        <w:r>
          <w:rPr>
            <w:bCs/>
            <w:lang w:val="en-US"/>
          </w:rPr>
          <w:tab/>
          <w:t>Multimedia Broadcast/Multicast Service</w:t>
        </w:r>
      </w:ins>
    </w:p>
    <w:p w14:paraId="11FBAAEC" w14:textId="77777777" w:rsidR="00FB5547" w:rsidRDefault="00FB5547" w:rsidP="00FB5547">
      <w:pPr>
        <w:pStyle w:val="EW"/>
        <w:rPr>
          <w:ins w:id="71" w:author="Peng Tan" w:date="2020-11-18T09:03:00Z"/>
          <w:lang w:val="en-US"/>
        </w:rPr>
      </w:pPr>
      <w:ins w:id="72" w:author="Peng Tan" w:date="2020-11-18T09:03:00Z">
        <w:r w:rsidRPr="005E78DA">
          <w:rPr>
            <w:bCs/>
            <w:lang w:val="en-US"/>
          </w:rPr>
          <w:t>MBS</w:t>
        </w:r>
        <w:r w:rsidRPr="005E78DA">
          <w:rPr>
            <w:bCs/>
            <w:lang w:val="en-US"/>
          </w:rPr>
          <w:tab/>
        </w:r>
        <w:r>
          <w:rPr>
            <w:bCs/>
            <w:lang w:val="en-US"/>
          </w:rPr>
          <w:tab/>
        </w:r>
        <w:r w:rsidRPr="005E78DA">
          <w:rPr>
            <w:lang w:val="en-US"/>
          </w:rPr>
          <w:t>Multicast/Broadcast Service</w:t>
        </w:r>
      </w:ins>
    </w:p>
    <w:p w14:paraId="78325CDC" w14:textId="650DDF53" w:rsidR="004371C8" w:rsidRDefault="004371C8" w:rsidP="00FB5547">
      <w:pPr>
        <w:pStyle w:val="EX"/>
        <w:rPr>
          <w:ins w:id="73" w:author="Peng Tan" w:date="2020-11-19T10:14:00Z"/>
        </w:rPr>
      </w:pPr>
      <w:proofErr w:type="spellStart"/>
      <w:ins w:id="74" w:author="Peng Tan" w:date="2020-11-19T10:14:00Z">
        <w:r>
          <w:t>RoHC</w:t>
        </w:r>
        <w:proofErr w:type="spellEnd"/>
        <w:r>
          <w:tab/>
          <w:t>Robust Header Compression</w:t>
        </w:r>
      </w:ins>
    </w:p>
    <w:p w14:paraId="7ED8D0F5" w14:textId="77777777" w:rsidR="00FB5547" w:rsidRDefault="00FB5547" w:rsidP="00FB5547">
      <w:pPr>
        <w:pStyle w:val="EX"/>
        <w:rPr>
          <w:ins w:id="75" w:author="Peng Tan" w:date="2020-11-18T09:03:00Z"/>
        </w:rPr>
      </w:pPr>
      <w:ins w:id="76" w:author="Peng Tan" w:date="2020-11-18T09:03:00Z">
        <w:r>
          <w:t>TMGI</w:t>
        </w:r>
        <w:r>
          <w:tab/>
          <w:t>Temporary Mobile Group Identity</w:t>
        </w:r>
      </w:ins>
    </w:p>
    <w:p w14:paraId="472C5E23" w14:textId="77777777" w:rsidR="00FB5547" w:rsidRPr="00FB5547" w:rsidRDefault="00FB5547" w:rsidP="0032237D">
      <w:pPr>
        <w:pStyle w:val="EW"/>
        <w:rPr>
          <w:rFonts w:eastAsia="SimSun"/>
          <w:bCs/>
        </w:rPr>
      </w:pPr>
    </w:p>
    <w:p w14:paraId="3356A7A6" w14:textId="0512791A" w:rsidR="00B9634E" w:rsidRDefault="00F044A2" w:rsidP="00B9634E">
      <w:pPr>
        <w:pStyle w:val="Changefirst"/>
      </w:pPr>
      <w:r>
        <w:rPr>
          <w:highlight w:val="yellow"/>
        </w:rPr>
        <w:lastRenderedPageBreak/>
        <w:t>NEXT</w:t>
      </w:r>
      <w:r w:rsidR="009F5C50">
        <w:rPr>
          <w:highlight w:val="yellow"/>
        </w:rPr>
        <w:t xml:space="preserve"> </w:t>
      </w:r>
      <w:r w:rsidR="00B9634E" w:rsidRPr="00F66D5C">
        <w:rPr>
          <w:highlight w:val="yellow"/>
        </w:rPr>
        <w:t>CHANGE</w:t>
      </w:r>
    </w:p>
    <w:p w14:paraId="3CD906A1" w14:textId="77777777" w:rsidR="0045648E" w:rsidRDefault="0045648E" w:rsidP="0045648E">
      <w:pPr>
        <w:pStyle w:val="Heading2"/>
        <w:rPr>
          <w:lang w:val="en-US"/>
        </w:rPr>
      </w:pPr>
      <w:bookmarkStart w:id="77" w:name="_Toc41560080"/>
      <w:r w:rsidRPr="008359A3">
        <w:rPr>
          <w:lang w:val="en-US"/>
        </w:rPr>
        <w:t>4.2</w:t>
      </w:r>
      <w:r w:rsidRPr="008359A3">
        <w:rPr>
          <w:lang w:val="en-US"/>
        </w:rPr>
        <w:tab/>
      </w:r>
      <w:r w:rsidRPr="008359A3">
        <w:rPr>
          <w:lang w:val="en-US"/>
        </w:rPr>
        <w:tab/>
        <w:t xml:space="preserve">Related 5G </w:t>
      </w:r>
      <w:r>
        <w:rPr>
          <w:lang w:val="en-US"/>
        </w:rPr>
        <w:t>m</w:t>
      </w:r>
      <w:r w:rsidRPr="008359A3">
        <w:rPr>
          <w:lang w:val="en-US"/>
        </w:rPr>
        <w:t xml:space="preserve">ulticast and </w:t>
      </w:r>
      <w:r>
        <w:rPr>
          <w:lang w:val="en-US"/>
        </w:rPr>
        <w:t>b</w:t>
      </w:r>
      <w:r w:rsidRPr="008359A3">
        <w:rPr>
          <w:lang w:val="en-US"/>
        </w:rPr>
        <w:t xml:space="preserve">roadcast </w:t>
      </w:r>
      <w:r>
        <w:rPr>
          <w:lang w:val="en-US"/>
        </w:rPr>
        <w:t>w</w:t>
      </w:r>
      <w:r w:rsidRPr="008359A3">
        <w:rPr>
          <w:lang w:val="en-US"/>
        </w:rPr>
        <w:t>ork in 3GPP</w:t>
      </w:r>
      <w:bookmarkEnd w:id="77"/>
    </w:p>
    <w:p w14:paraId="1573E26E" w14:textId="7C3AA3AA" w:rsidR="001A2E4D" w:rsidRPr="001A2E4D" w:rsidRDefault="001A2E4D" w:rsidP="001A2E4D">
      <w:pPr>
        <w:pStyle w:val="Heading3"/>
        <w:rPr>
          <w:ins w:id="78" w:author="Thomas Stockhammer" w:date="2020-11-19T20:04:00Z"/>
        </w:rPr>
      </w:pPr>
      <w:ins w:id="79" w:author="Thomas Stockhammer" w:date="2020-11-19T20:04:00Z">
        <w:r w:rsidRPr="00421670">
          <w:t>4.2.</w:t>
        </w:r>
        <w:r>
          <w:t>1</w:t>
        </w:r>
        <w:r>
          <w:tab/>
        </w:r>
        <w:r>
          <w:t>General</w:t>
        </w:r>
      </w:ins>
    </w:p>
    <w:p w14:paraId="57178F28" w14:textId="0B7B1589" w:rsidR="00FB5547" w:rsidRDefault="00270C85" w:rsidP="00FB5547">
      <w:pPr>
        <w:rPr>
          <w:ins w:id="80" w:author="Peng Tan" w:date="2020-11-18T09:05:00Z"/>
          <w:lang w:val="en-US"/>
        </w:rPr>
      </w:pPr>
      <w:ins w:id="81" w:author="Peng Tan" w:date="2020-11-18T09:05:00Z">
        <w:r>
          <w:rPr>
            <w:lang w:val="en-US"/>
          </w:rPr>
          <w:t>This c</w:t>
        </w:r>
      </w:ins>
      <w:ins w:id="82" w:author="Peng Tan" w:date="2020-11-19T11:45:00Z">
        <w:r>
          <w:rPr>
            <w:lang w:val="en-US"/>
          </w:rPr>
          <w:t>lause</w:t>
        </w:r>
      </w:ins>
      <w:ins w:id="83" w:author="Peng Tan" w:date="2020-11-18T09:05:00Z">
        <w:r w:rsidR="00FB5547">
          <w:rPr>
            <w:lang w:val="en-US"/>
          </w:rPr>
          <w:t xml:space="preserve"> provides a </w:t>
        </w:r>
      </w:ins>
      <w:ins w:id="84" w:author="Peng Tan" w:date="2020-11-19T10:50:00Z">
        <w:r w:rsidR="004371C8">
          <w:rPr>
            <w:lang w:val="en-US"/>
          </w:rPr>
          <w:t xml:space="preserve">brief </w:t>
        </w:r>
      </w:ins>
      <w:ins w:id="85" w:author="Peng Tan" w:date="2020-11-18T09:05:00Z">
        <w:r w:rsidR="00FB5547">
          <w:rPr>
            <w:lang w:val="en-US"/>
          </w:rPr>
          <w:t xml:space="preserve">summary of existing </w:t>
        </w:r>
      </w:ins>
      <w:ins w:id="86" w:author="Thomas Stockhammer" w:date="2020-11-19T20:04:00Z">
        <w:r w:rsidR="001A2E4D">
          <w:rPr>
            <w:lang w:val="en-US"/>
          </w:rPr>
          <w:t xml:space="preserve">multicast and broadcast related specifications in 3GPP as well as </w:t>
        </w:r>
      </w:ins>
      <w:ins w:id="87" w:author="Peng Tan" w:date="2020-11-18T09:05:00Z">
        <w:del w:id="88" w:author="Thomas Stockhammer" w:date="2020-11-19T20:05:00Z">
          <w:r w:rsidR="00FB5547" w:rsidDel="001A2E4D">
            <w:rPr>
              <w:lang w:val="en-US"/>
            </w:rPr>
            <w:delText xml:space="preserve">and </w:delText>
          </w:r>
        </w:del>
        <w:r w:rsidR="00FB5547">
          <w:rPr>
            <w:lang w:val="en-US"/>
          </w:rPr>
          <w:t>ongoing multicast and broadcast standardization work in 3GPP.</w:t>
        </w:r>
      </w:ins>
    </w:p>
    <w:p w14:paraId="3DDBDF74" w14:textId="0BF5ED42" w:rsidR="00FB5547" w:rsidRDefault="00FB5547" w:rsidP="00FB5547">
      <w:pPr>
        <w:pStyle w:val="Heading3"/>
        <w:rPr>
          <w:ins w:id="89" w:author="Peng Tan" w:date="2020-11-18T09:05:00Z"/>
        </w:rPr>
      </w:pPr>
      <w:ins w:id="90" w:author="Peng Tan" w:date="2020-11-18T09:05:00Z">
        <w:r w:rsidRPr="00421670">
          <w:t>4.2.</w:t>
        </w:r>
      </w:ins>
      <w:ins w:id="91" w:author="Thomas Stockhammer" w:date="2020-11-19T20:05:00Z">
        <w:r w:rsidR="001A2E4D">
          <w:t>2</w:t>
        </w:r>
      </w:ins>
      <w:ins w:id="92" w:author="Peng Tan" w:date="2020-11-18T09:05:00Z">
        <w:del w:id="93" w:author="Thomas Stockhammer" w:date="2020-11-19T20:05:00Z">
          <w:r w:rsidDel="001A2E4D">
            <w:delText>1</w:delText>
          </w:r>
        </w:del>
        <w:r>
          <w:tab/>
          <w:t xml:space="preserve">Existing 3GPP </w:t>
        </w:r>
      </w:ins>
      <w:ins w:id="94" w:author="Peng Tan" w:date="2020-11-19T10:51:00Z">
        <w:r w:rsidR="004371C8">
          <w:t>specifications</w:t>
        </w:r>
      </w:ins>
      <w:ins w:id="95" w:author="Peng Tan" w:date="2020-11-18T09:05:00Z">
        <w:r w:rsidR="004371C8">
          <w:t xml:space="preserve"> on MBMS</w:t>
        </w:r>
      </w:ins>
    </w:p>
    <w:p w14:paraId="13E9E286" w14:textId="7EBD1396" w:rsidR="001A2E4D" w:rsidRPr="001A2E4D" w:rsidRDefault="001A2E4D" w:rsidP="001A2E4D">
      <w:pPr>
        <w:pStyle w:val="Heading4"/>
        <w:rPr>
          <w:ins w:id="96" w:author="Thomas Stockhammer" w:date="2020-11-19T20:05:00Z"/>
        </w:rPr>
      </w:pPr>
      <w:ins w:id="97" w:author="Thomas Stockhammer" w:date="2020-11-19T20:05:00Z">
        <w:r w:rsidRPr="00AD2F54">
          <w:t>4.2.</w:t>
        </w:r>
        <w:r>
          <w:t>2</w:t>
        </w:r>
        <w:r w:rsidRPr="00AD2F54">
          <w:t>.1</w:t>
        </w:r>
        <w:r w:rsidRPr="00AD2F54">
          <w:tab/>
        </w:r>
        <w:r>
          <w:t>Introduction</w:t>
        </w:r>
      </w:ins>
    </w:p>
    <w:p w14:paraId="37182A86" w14:textId="749BB133" w:rsidR="00FB5547" w:rsidRPr="00103DB8" w:rsidRDefault="00FB5547" w:rsidP="00FB5547">
      <w:pPr>
        <w:rPr>
          <w:ins w:id="98" w:author="Peng Tan" w:date="2020-11-18T09:05:00Z"/>
          <w:lang w:val="en-US"/>
        </w:rPr>
      </w:pPr>
      <w:ins w:id="99" w:author="Peng Tan" w:date="2020-11-18T09:05:00Z">
        <w:r>
          <w:rPr>
            <w:lang w:val="en-US"/>
          </w:rPr>
          <w:t>The existing MBMS architecture in 3GPP allows data to be transmitted from a single source entity to m</w:t>
        </w:r>
        <w:r w:rsidR="00270C85">
          <w:rPr>
            <w:lang w:val="en-US"/>
          </w:rPr>
          <w:t xml:space="preserve">ultiple recipients. This </w:t>
        </w:r>
      </w:ins>
      <w:ins w:id="100" w:author="Peng Tan" w:date="2020-11-19T11:44:00Z">
        <w:r w:rsidR="00270C85">
          <w:rPr>
            <w:lang w:val="en-US"/>
          </w:rPr>
          <w:t>clause</w:t>
        </w:r>
      </w:ins>
      <w:ins w:id="101" w:author="Peng Tan" w:date="2020-11-18T09:05:00Z">
        <w:r>
          <w:rPr>
            <w:lang w:val="en-US"/>
          </w:rPr>
          <w:t xml:space="preserve"> </w:t>
        </w:r>
        <w:proofErr w:type="spellStart"/>
        <w:r>
          <w:rPr>
            <w:lang w:val="en-US"/>
          </w:rPr>
          <w:t>summarises</w:t>
        </w:r>
        <w:proofErr w:type="spellEnd"/>
        <w:r>
          <w:rPr>
            <w:lang w:val="en-US"/>
          </w:rPr>
          <w:t xml:space="preserve"> the MBMS delivery methods and user services, and the procedures between a content provider and the BM-SC function.</w:t>
        </w:r>
      </w:ins>
    </w:p>
    <w:p w14:paraId="3524382A" w14:textId="03C3E2D8" w:rsidR="00FB5547" w:rsidRPr="00AD2F54" w:rsidRDefault="00FB5547" w:rsidP="00FB5547">
      <w:pPr>
        <w:pStyle w:val="Heading4"/>
        <w:rPr>
          <w:ins w:id="102" w:author="Peng Tan" w:date="2020-11-18T09:05:00Z"/>
        </w:rPr>
      </w:pPr>
      <w:ins w:id="103" w:author="Peng Tan" w:date="2020-11-18T09:05:00Z">
        <w:r w:rsidRPr="00AD2F54">
          <w:t>4.2.</w:t>
        </w:r>
      </w:ins>
      <w:ins w:id="104" w:author="Thomas Stockhammer" w:date="2020-11-19T20:05:00Z">
        <w:r w:rsidR="001A2E4D">
          <w:t>2</w:t>
        </w:r>
      </w:ins>
      <w:ins w:id="105" w:author="Peng Tan" w:date="2020-11-18T09:05:00Z">
        <w:del w:id="106" w:author="Thomas Stockhammer" w:date="2020-11-19T20:05:00Z">
          <w:r w:rsidRPr="00AD2F54" w:rsidDel="001A2E4D">
            <w:delText>1</w:delText>
          </w:r>
        </w:del>
        <w:r w:rsidRPr="00AD2F54">
          <w:t>.</w:t>
        </w:r>
      </w:ins>
      <w:ins w:id="107" w:author="Thomas Stockhammer" w:date="2020-11-19T20:05:00Z">
        <w:r w:rsidR="001A2E4D">
          <w:t>2</w:t>
        </w:r>
      </w:ins>
      <w:ins w:id="108" w:author="Peng Tan" w:date="2020-11-18T09:05:00Z">
        <w:del w:id="109" w:author="Thomas Stockhammer" w:date="2020-11-19T20:05:00Z">
          <w:r w:rsidRPr="00AD2F54" w:rsidDel="001A2E4D">
            <w:delText>1</w:delText>
          </w:r>
        </w:del>
        <w:r w:rsidRPr="00AD2F54">
          <w:tab/>
          <w:t>MBMS Delivery Method</w:t>
        </w:r>
        <w:r>
          <w:t>s</w:t>
        </w:r>
      </w:ins>
    </w:p>
    <w:p w14:paraId="498B62CC" w14:textId="01F7CD4A" w:rsidR="00FB5547" w:rsidRDefault="00FB5547" w:rsidP="00FB5547">
      <w:pPr>
        <w:rPr>
          <w:ins w:id="110" w:author="Peng Tan" w:date="2020-11-18T09:05:00Z"/>
        </w:rPr>
      </w:pPr>
      <w:ins w:id="111" w:author="Peng Tan" w:date="2020-11-18T09:05:00Z">
        <w:r>
          <w:t>Four delivery methods are defined, namely download, streaming, transparent</w:t>
        </w:r>
      </w:ins>
      <w:ins w:id="112" w:author="Peng Tan" w:date="2020-11-19T10:51:00Z">
        <w:r w:rsidR="004371C8">
          <w:t>,</w:t>
        </w:r>
      </w:ins>
      <w:ins w:id="113" w:author="Peng Tan" w:date="2020-11-18T09:05:00Z">
        <w:r>
          <w:t xml:space="preserve"> and group communications. These delivery methods are used to transmit downstream service content received over the interface between </w:t>
        </w:r>
      </w:ins>
      <w:ins w:id="114" w:author="Peng Tan" w:date="2020-11-19T10:51:00Z">
        <w:r w:rsidR="004371C8">
          <w:t xml:space="preserve">the </w:t>
        </w:r>
      </w:ins>
      <w:ins w:id="115" w:author="Peng Tan" w:date="2020-11-18T09:05:00Z">
        <w:r>
          <w:t>Content Provider and the BM-SC. The delivery method is set based on “Session Type” property, as described in tables 5.4A-2, 5.4A-3, 5.4A-4, 5.4A-5, and 5.4A-6 in TS 26.346 [16].</w:t>
        </w:r>
      </w:ins>
    </w:p>
    <w:p w14:paraId="035A0727" w14:textId="2509E2D0" w:rsidR="00FB5547" w:rsidRPr="0059760D" w:rsidRDefault="00FB5547" w:rsidP="00FB5547">
      <w:pPr>
        <w:rPr>
          <w:ins w:id="116" w:author="Peng Tan" w:date="2020-11-18T09:05:00Z"/>
          <w:lang w:val="en-US"/>
        </w:rPr>
      </w:pPr>
      <w:ins w:id="117" w:author="Peng Tan" w:date="2020-11-18T09:05:00Z">
        <w:r>
          <w:t xml:space="preserve">The MBMS Delivery layer uses MBMS bearers or point-to-point bearers to deliver MBMS content to a receiving application. Bearers provide </w:t>
        </w:r>
      </w:ins>
      <w:ins w:id="118" w:author="Peng Tan" w:date="2020-11-19T10:52:00Z">
        <w:r w:rsidR="004371C8">
          <w:t xml:space="preserve">a </w:t>
        </w:r>
      </w:ins>
      <w:ins w:id="119" w:author="Peng Tan" w:date="2020-11-18T09:05:00Z">
        <w:r>
          <w:t>mechanism by which IP data is transported. MBMS bearers are defined in TS 23.246 [6] and TS 22.146 [22]. They provide a</w:t>
        </w:r>
      </w:ins>
      <w:ins w:id="120" w:author="Peng Tan" w:date="2020-11-19T10:52:00Z">
        <w:r w:rsidR="004371C8">
          <w:t xml:space="preserve"> means of</w:t>
        </w:r>
      </w:ins>
      <w:ins w:id="121" w:author="Peng Tan" w:date="2020-11-18T09:05:00Z">
        <w:r>
          <w:t xml:space="preserve">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ins>
    </w:p>
    <w:p w14:paraId="2FD10AE2" w14:textId="5A5B247E" w:rsidR="00FB5547" w:rsidRDefault="00FB5547" w:rsidP="00FB5547">
      <w:pPr>
        <w:pStyle w:val="Heading4"/>
        <w:rPr>
          <w:ins w:id="122" w:author="Peng Tan" w:date="2020-11-18T09:05:00Z"/>
        </w:rPr>
      </w:pPr>
      <w:ins w:id="123" w:author="Peng Tan" w:date="2020-11-18T09:05:00Z">
        <w:r>
          <w:t>4.2.</w:t>
        </w:r>
      </w:ins>
      <w:ins w:id="124" w:author="Thomas Stockhammer" w:date="2020-11-19T20:05:00Z">
        <w:r w:rsidR="001A2E4D">
          <w:t>2</w:t>
        </w:r>
      </w:ins>
      <w:ins w:id="125" w:author="Peng Tan" w:date="2020-11-18T09:05:00Z">
        <w:del w:id="126" w:author="Thomas Stockhammer" w:date="2020-11-19T20:05:00Z">
          <w:r w:rsidDel="001A2E4D">
            <w:delText>1</w:delText>
          </w:r>
        </w:del>
        <w:r>
          <w:t>.</w:t>
        </w:r>
      </w:ins>
      <w:ins w:id="127" w:author="Thomas Stockhammer" w:date="2020-11-19T20:05:00Z">
        <w:r w:rsidR="001A2E4D">
          <w:t>3</w:t>
        </w:r>
      </w:ins>
      <w:ins w:id="128" w:author="Peng Tan" w:date="2020-11-18T09:05:00Z">
        <w:del w:id="129" w:author="Thomas Stockhammer" w:date="2020-11-19T20:05:00Z">
          <w:r w:rsidDel="001A2E4D">
            <w:delText>2</w:delText>
          </w:r>
        </w:del>
        <w:r>
          <w:tab/>
          <w:t>MBMS User Service</w:t>
        </w:r>
      </w:ins>
    </w:p>
    <w:p w14:paraId="3BA33497" w14:textId="118549B2" w:rsidR="00FB5547" w:rsidRDefault="00FB5547" w:rsidP="004371C8">
      <w:pPr>
        <w:rPr>
          <w:ins w:id="130" w:author="Peng Tan" w:date="2020-11-18T09:05:00Z"/>
        </w:rPr>
      </w:pPr>
      <w:ins w:id="131" w:author="Peng Tan" w:date="2020-11-18T09:05:00Z">
        <w:r>
          <w:t xml:space="preserve">The MBMS User Service enables applications. It presents a complete service offering to the end-user and allows the end-user to activate or deactivate the service. For example, a </w:t>
        </w:r>
        <w:del w:id="132" w:author="Thomas Stockhammer" w:date="2020-11-19T20:07:00Z">
          <w:r w:rsidDel="001A2E4D">
            <w:delText>PSS</w:delText>
          </w:r>
        </w:del>
      </w:ins>
      <w:ins w:id="133" w:author="Thomas Stockhammer" w:date="2020-11-19T20:07:00Z">
        <w:r w:rsidR="001A2E4D">
          <w:t>DASH-over-MBMS</w:t>
        </w:r>
      </w:ins>
      <w:ins w:id="134" w:author="Peng Tan" w:date="2020-11-18T09:05:00Z">
        <w:r>
          <w:t xml:space="preserve"> could use the </w:t>
        </w:r>
        <w:del w:id="135" w:author="Thomas Stockhammer" w:date="2020-11-19T20:07:00Z">
          <w:r w:rsidDel="001A2E4D">
            <w:delText>streaming delivery</w:delText>
          </w:r>
        </w:del>
      </w:ins>
      <w:ins w:id="136" w:author="Thomas Stockhammer" w:date="2020-11-19T20:07:00Z">
        <w:r w:rsidR="001A2E4D">
          <w:t>download delivery</w:t>
        </w:r>
      </w:ins>
      <w:ins w:id="137" w:author="Peng Tan" w:date="2020-11-18T09:05:00Z">
        <w:r>
          <w:t xml:space="preserve"> method to deliver content to MBMS subscribers.</w:t>
        </w:r>
      </w:ins>
      <w:ins w:id="138" w:author="Peng Tan" w:date="2020-11-19T11:24:00Z">
        <w:r w:rsidR="004371C8">
          <w:t xml:space="preserve"> </w:t>
        </w:r>
      </w:ins>
      <w:ins w:id="139" w:author="Peng Tan" w:date="2020-11-18T09:05:00Z">
        <w:r>
          <w:t xml:space="preserve">MBMS User service interfaces to the MBMS System via the BM-SC, GGSN (for GPRS) or MBMS GW (for EPS), and the UE, </w:t>
        </w:r>
        <w:r w:rsidR="004371C8">
          <w:t>as depicted in Figure 4.2.1.2-1.</w:t>
        </w:r>
      </w:ins>
    </w:p>
    <w:p w14:paraId="7F2564FC" w14:textId="77777777" w:rsidR="00FB5547" w:rsidRDefault="00FB5547" w:rsidP="00FB5547">
      <w:pPr>
        <w:jc w:val="center"/>
        <w:rPr>
          <w:ins w:id="140" w:author="Peng Tan" w:date="2020-11-18T09:05:00Z"/>
        </w:rPr>
      </w:pPr>
      <w:ins w:id="141" w:author="Peng Tan" w:date="2020-11-18T09:05:00Z">
        <w:r>
          <w:object w:dxaOrig="11160" w:dyaOrig="4005" w14:anchorId="0E4FF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59.55pt;mso-position-horizontal:absolute" o:ole="">
              <v:imagedata r:id="rId15" o:title=""/>
            </v:shape>
            <o:OLEObject Type="Embed" ProgID="Visio.Drawing.11" ShapeID="_x0000_i1025" DrawAspect="Content" ObjectID="_1667322115" r:id="rId16"/>
          </w:object>
        </w:r>
      </w:ins>
    </w:p>
    <w:p w14:paraId="58A024EF" w14:textId="7EB723A4" w:rsidR="00FB5547" w:rsidRPr="009F5C50" w:rsidRDefault="00FB5547" w:rsidP="00FB5547">
      <w:pPr>
        <w:pStyle w:val="TF"/>
        <w:rPr>
          <w:ins w:id="142" w:author="Peng Tan" w:date="2020-11-18T09:05:00Z"/>
        </w:rPr>
      </w:pPr>
      <w:ins w:id="143" w:author="Peng Tan" w:date="2020-11-18T09:05:00Z">
        <w:r w:rsidRPr="009F5C50">
          <w:t>F</w:t>
        </w:r>
        <w:r>
          <w:t xml:space="preserve">igure 4.2.1.2-1: </w:t>
        </w:r>
        <w:r w:rsidRPr="009F5C50">
          <w:t>MBMS ne</w:t>
        </w:r>
      </w:ins>
      <w:ins w:id="144" w:author="Peng Tan" w:date="2020-11-19T10:53:00Z">
        <w:r w:rsidR="004371C8">
          <w:t>t</w:t>
        </w:r>
      </w:ins>
      <w:ins w:id="145" w:author="Peng Tan" w:date="2020-11-18T09:05:00Z">
        <w:r w:rsidRPr="009F5C50">
          <w:t>work architecture model for EPS</w:t>
        </w:r>
      </w:ins>
    </w:p>
    <w:p w14:paraId="12B5DBBD" w14:textId="4168DCAC" w:rsidR="00FB5547" w:rsidRDefault="00FB5547" w:rsidP="00FB5547">
      <w:pPr>
        <w:rPr>
          <w:ins w:id="146" w:author="Thomas Stockhammer" w:date="2020-11-19T20:07:00Z"/>
        </w:rPr>
      </w:pPr>
      <w:ins w:id="147" w:author="Peng Tan" w:date="2020-11-18T09:05:00Z">
        <w:r>
          <w:t>MBMS User Service procedures and protocols, including User Service Discovery/Announcement, User Service Initiation/Termination, and MBMS Data Transfer Procedure are specified in clause 5 of TS 26.346 [16].</w:t>
        </w:r>
      </w:ins>
    </w:p>
    <w:p w14:paraId="6EE6965C" w14:textId="1557B6CB" w:rsidR="001A2E4D" w:rsidRDefault="001A2E4D" w:rsidP="00FB5547">
      <w:pPr>
        <w:rPr>
          <w:ins w:id="148" w:author="Thomas Stockhammer" w:date="2020-11-19T20:09:00Z"/>
        </w:rPr>
      </w:pPr>
      <w:ins w:id="149" w:author="Thomas Stockhammer" w:date="2020-11-19T20:07:00Z">
        <w:r>
          <w:t xml:space="preserve">MBMS User </w:t>
        </w:r>
      </w:ins>
      <w:ins w:id="150" w:author="Thomas Stockhammer" w:date="2020-11-19T20:08:00Z">
        <w:r>
          <w:t xml:space="preserve">Services as defined in TS 26.346 [16] have been evolved over several releases. </w:t>
        </w:r>
        <w:proofErr w:type="gramStart"/>
        <w:r>
          <w:t>In particular the</w:t>
        </w:r>
        <w:proofErr w:type="gramEnd"/>
        <w:r>
          <w:t xml:space="preserve"> following functionalities had been introduced to support different functional</w:t>
        </w:r>
      </w:ins>
      <w:ins w:id="151" w:author="Thomas Stockhammer" w:date="2020-11-19T20:09:00Z">
        <w:r>
          <w:t>ities:</w:t>
        </w:r>
      </w:ins>
    </w:p>
    <w:p w14:paraId="3C8D5737" w14:textId="65C7BA7A" w:rsidR="001A2E4D" w:rsidRDefault="001A2E4D" w:rsidP="001A2E4D">
      <w:pPr>
        <w:pStyle w:val="ListParagraph"/>
        <w:numPr>
          <w:ilvl w:val="0"/>
          <w:numId w:val="37"/>
        </w:numPr>
        <w:rPr>
          <w:ins w:id="152" w:author="Thomas Stockhammer" w:date="2020-11-19T20:09:00Z"/>
        </w:rPr>
      </w:pPr>
      <w:ins w:id="153" w:author="Thomas Stockhammer" w:date="2020-11-19T20:09:00Z">
        <w:r>
          <w:t>DASH-over-MBMS</w:t>
        </w:r>
      </w:ins>
    </w:p>
    <w:p w14:paraId="3A49B86E" w14:textId="5BFA6113" w:rsidR="001A2E4D" w:rsidRDefault="001A2E4D" w:rsidP="001A2E4D">
      <w:pPr>
        <w:pStyle w:val="ListParagraph"/>
        <w:numPr>
          <w:ilvl w:val="0"/>
          <w:numId w:val="37"/>
        </w:numPr>
        <w:rPr>
          <w:ins w:id="154" w:author="Thomas Stockhammer" w:date="2020-11-19T20:10:00Z"/>
        </w:rPr>
      </w:pPr>
      <w:ins w:id="155" w:author="Thomas Stockhammer" w:date="2020-11-19T20:09:00Z">
        <w:r>
          <w:lastRenderedPageBreak/>
          <w:t xml:space="preserve">Generic Application Service to support HLS over </w:t>
        </w:r>
      </w:ins>
      <w:ins w:id="156" w:author="Thomas Stockhammer" w:date="2020-11-19T20:10:00Z">
        <w:r>
          <w:t>MBMS</w:t>
        </w:r>
      </w:ins>
      <w:ins w:id="157" w:author="Thomas Stockhammer" w:date="2020-11-19T20:09:00Z">
        <w:r>
          <w:t xml:space="preserve"> as well as hybrid DASH/HLS</w:t>
        </w:r>
      </w:ins>
      <w:ins w:id="158" w:author="Thomas Stockhammer" w:date="2020-11-19T20:10:00Z">
        <w:r>
          <w:t xml:space="preserve"> over MBMS</w:t>
        </w:r>
      </w:ins>
    </w:p>
    <w:p w14:paraId="00B20F32" w14:textId="333EFC2E" w:rsidR="001A2E4D" w:rsidRDefault="001A2E4D" w:rsidP="001A2E4D">
      <w:pPr>
        <w:pStyle w:val="ListParagraph"/>
        <w:numPr>
          <w:ilvl w:val="0"/>
          <w:numId w:val="37"/>
        </w:numPr>
        <w:rPr>
          <w:ins w:id="159" w:author="Thomas Stockhammer" w:date="2020-11-19T20:11:00Z"/>
        </w:rPr>
      </w:pPr>
      <w:ins w:id="160" w:author="Thomas Stockhammer" w:date="2020-11-19T20:11:00Z">
        <w:r>
          <w:t>Service continuity to support reception of MBMS user services over unicast for different purposes</w:t>
        </w:r>
      </w:ins>
    </w:p>
    <w:p w14:paraId="2F6AEA7F" w14:textId="65967696" w:rsidR="001A2E4D" w:rsidRDefault="001A2E4D" w:rsidP="001A2E4D">
      <w:pPr>
        <w:pStyle w:val="ListParagraph"/>
        <w:numPr>
          <w:ilvl w:val="0"/>
          <w:numId w:val="37"/>
        </w:numPr>
        <w:rPr>
          <w:ins w:id="161" w:author="Thomas Stockhammer" w:date="2020-11-19T20:10:00Z"/>
        </w:rPr>
      </w:pPr>
      <w:ins w:id="162" w:author="Thomas Stockhammer" w:date="2020-11-19T20:10:00Z">
        <w:r>
          <w:t xml:space="preserve">Associated Delivery Procedures to support </w:t>
        </w:r>
      </w:ins>
      <w:ins w:id="163" w:author="Thomas Stockhammer" w:date="2020-11-19T20:11:00Z">
        <w:r>
          <w:t>different functionalit</w:t>
        </w:r>
      </w:ins>
      <w:ins w:id="164" w:author="Thomas Stockhammer" w:date="2020-11-19T20:12:00Z">
        <w:r>
          <w:t xml:space="preserve">ies such as file repair, consumption reporting, </w:t>
        </w:r>
        <w:proofErr w:type="spellStart"/>
        <w:r>
          <w:t>QoE</w:t>
        </w:r>
        <w:proofErr w:type="spellEnd"/>
        <w:r>
          <w:t xml:space="preserve"> reporting, etc.</w:t>
        </w:r>
      </w:ins>
    </w:p>
    <w:p w14:paraId="0D3B649F" w14:textId="360F8E3B" w:rsidR="001A2E4D" w:rsidRDefault="001A2E4D" w:rsidP="001A2E4D">
      <w:pPr>
        <w:pStyle w:val="ListParagraph"/>
        <w:numPr>
          <w:ilvl w:val="0"/>
          <w:numId w:val="37"/>
        </w:numPr>
        <w:rPr>
          <w:ins w:id="165" w:author="Thomas Stockhammer" w:date="2020-11-19T20:12:00Z"/>
        </w:rPr>
      </w:pPr>
      <w:ins w:id="166" w:author="Thomas Stockhammer" w:date="2020-11-19T20:12:00Z">
        <w:r>
          <w:t>Different service announcement modes</w:t>
        </w:r>
      </w:ins>
    </w:p>
    <w:p w14:paraId="0DD02DCD" w14:textId="72D11F65" w:rsidR="001A2E4D" w:rsidRDefault="001A2E4D" w:rsidP="001A2E4D">
      <w:pPr>
        <w:pStyle w:val="ListParagraph"/>
        <w:numPr>
          <w:ilvl w:val="0"/>
          <w:numId w:val="37"/>
        </w:numPr>
        <w:rPr>
          <w:ins w:id="167" w:author="Thomas Stockhammer" w:date="2020-11-19T20:12:00Z"/>
        </w:rPr>
      </w:pPr>
      <w:ins w:id="168" w:author="Thomas Stockhammer" w:date="2020-11-19T20:12:00Z">
        <w:r>
          <w:t>MBMS Operation on Demand</w:t>
        </w:r>
      </w:ins>
    </w:p>
    <w:p w14:paraId="5BAE6D50" w14:textId="69397D61" w:rsidR="001A2E4D" w:rsidRDefault="001A2E4D" w:rsidP="001A2E4D">
      <w:pPr>
        <w:rPr>
          <w:ins w:id="169" w:author="Peng Tan" w:date="2020-11-18T09:05:00Z"/>
        </w:rPr>
      </w:pPr>
      <w:ins w:id="170" w:author="Thomas Stockhammer" w:date="2020-11-19T20:12:00Z">
        <w:r>
          <w:t>Relevant deployment profiles had been collected in Annex L i</w:t>
        </w:r>
      </w:ins>
      <w:ins w:id="171" w:author="Thomas Stockhammer" w:date="2020-11-19T20:13:00Z">
        <w:r>
          <w:t>n the document for service announcement, download delivery and transparent delivery.</w:t>
        </w:r>
      </w:ins>
    </w:p>
    <w:p w14:paraId="65BB9F40" w14:textId="77777777" w:rsidR="00FB5547" w:rsidRDefault="00FB5547" w:rsidP="00FB5547">
      <w:pPr>
        <w:pStyle w:val="Heading4"/>
        <w:rPr>
          <w:ins w:id="172" w:author="Peng Tan" w:date="2020-11-18T09:05:00Z"/>
        </w:rPr>
      </w:pPr>
      <w:ins w:id="173" w:author="Peng Tan" w:date="2020-11-18T09:05:00Z">
        <w:r>
          <w:t>4.2.1.3</w:t>
        </w:r>
        <w:r>
          <w:tab/>
        </w:r>
        <w:proofErr w:type="spellStart"/>
        <w:r>
          <w:t>xMB</w:t>
        </w:r>
        <w:proofErr w:type="spellEnd"/>
        <w:r>
          <w:t xml:space="preserve"> reference point between content provider and BM-SC</w:t>
        </w:r>
      </w:ins>
    </w:p>
    <w:p w14:paraId="69D93FED" w14:textId="54B1CFA1" w:rsidR="00FB5547" w:rsidRPr="00103DB8" w:rsidRDefault="00270C85" w:rsidP="00FB5547">
      <w:pPr>
        <w:rPr>
          <w:ins w:id="174" w:author="Peng Tan" w:date="2020-11-18T09:05:00Z"/>
          <w:lang w:val="en-US"/>
        </w:rPr>
      </w:pPr>
      <w:ins w:id="175" w:author="Peng Tan" w:date="2020-11-18T09:05:00Z">
        <w:r>
          <w:t xml:space="preserve">This </w:t>
        </w:r>
      </w:ins>
      <w:ins w:id="176" w:author="Peng Tan" w:date="2020-11-19T11:43:00Z">
        <w:r>
          <w:t>clause</w:t>
        </w:r>
      </w:ins>
      <w:ins w:id="177" w:author="Peng Tan" w:date="2020-11-18T09:05:00Z">
        <w:r w:rsidR="00FB5547">
          <w:t xml:space="preserve"> and </w:t>
        </w:r>
      </w:ins>
      <w:ins w:id="178" w:author="Peng Tan" w:date="2020-11-19T10:53:00Z">
        <w:r w:rsidR="004371C8">
          <w:t xml:space="preserve">the </w:t>
        </w:r>
      </w:ins>
      <w:ins w:id="179" w:author="Peng Tan" w:date="2020-11-18T09:05:00Z">
        <w:r w:rsidR="00FB5547">
          <w:t xml:space="preserve">next one summarise two existing reference points between the Content Provider and the BM-SC. </w:t>
        </w:r>
        <w:r w:rsidR="00FB5547">
          <w:rPr>
            <w:snapToGrid w:val="0"/>
          </w:rPr>
          <w:t xml:space="preserve">For Group Communications Services, the standard interface to and from BM-SC is </w:t>
        </w:r>
        <w:r w:rsidR="00FB5547" w:rsidRPr="00810E38">
          <w:rPr>
            <w:b/>
            <w:bCs/>
            <w:snapToGrid w:val="0"/>
          </w:rPr>
          <w:t>MB2</w:t>
        </w:r>
        <w:r w:rsidR="00FB5547">
          <w:rPr>
            <w:snapToGrid w:val="0"/>
          </w:rPr>
          <w:t xml:space="preserve">, specified in TS 29.468 [18] and TS 23.468 [19]. For services other than Group Communications, the standard reference point between the content provider and the BM-SC is </w:t>
        </w:r>
        <w:proofErr w:type="spellStart"/>
        <w:r w:rsidR="00FB5547" w:rsidRPr="00810E38">
          <w:rPr>
            <w:b/>
            <w:bCs/>
            <w:snapToGrid w:val="0"/>
          </w:rPr>
          <w:t>xMB</w:t>
        </w:r>
        <w:proofErr w:type="spellEnd"/>
        <w:r w:rsidR="00FB5547">
          <w:rPr>
            <w:snapToGrid w:val="0"/>
          </w:rPr>
          <w:t>, def</w:t>
        </w:r>
        <w:r>
          <w:rPr>
            <w:snapToGrid w:val="0"/>
          </w:rPr>
          <w:t xml:space="preserve">ined in TS 26.348 [15]. </w:t>
        </w:r>
      </w:ins>
      <w:ins w:id="180" w:author="Peng Tan" w:date="2020-11-19T11:43:00Z">
        <w:r>
          <w:rPr>
            <w:snapToGrid w:val="0"/>
          </w:rPr>
          <w:t>Clauses</w:t>
        </w:r>
      </w:ins>
      <w:ins w:id="181" w:author="Peng Tan" w:date="2020-11-18T09:05:00Z">
        <w:r w:rsidR="00FB5547">
          <w:rPr>
            <w:lang w:val="en-US"/>
          </w:rPr>
          <w:t xml:space="preserve"> 4.2.1.3 and 4.2.1.4 review </w:t>
        </w:r>
        <w:proofErr w:type="spellStart"/>
        <w:r w:rsidR="00FB5547">
          <w:rPr>
            <w:lang w:val="en-US"/>
          </w:rPr>
          <w:t>xMB</w:t>
        </w:r>
        <w:proofErr w:type="spellEnd"/>
        <w:r w:rsidR="00FB5547">
          <w:rPr>
            <w:lang w:val="en-US"/>
          </w:rPr>
          <w:t xml:space="preserve"> interface and MB2 interface, respectively.</w:t>
        </w:r>
      </w:ins>
    </w:p>
    <w:p w14:paraId="4E765398" w14:textId="0C4E8FFE" w:rsidR="00FB5547" w:rsidRDefault="00FB5547" w:rsidP="00FB5547">
      <w:pPr>
        <w:rPr>
          <w:ins w:id="182" w:author="Peng Tan" w:date="2020-11-18T09:05:00Z"/>
        </w:rPr>
      </w:pPr>
      <w:ins w:id="183" w:author="Peng Tan" w:date="2020-11-18T09:05:00Z">
        <w:r>
          <w:t xml:space="preserve">Figure 4.2.1.3-1 reproduced from TS26.348 [15]  specified </w:t>
        </w:r>
        <w:proofErr w:type="spellStart"/>
        <w:r>
          <w:t>xMB</w:t>
        </w:r>
        <w:proofErr w:type="spellEnd"/>
        <w:r>
          <w:t xml:space="preserve"> interface between Content Provider and BM-SC. Using the </w:t>
        </w:r>
        <w:proofErr w:type="spellStart"/>
        <w:r>
          <w:t>xMB</w:t>
        </w:r>
        <w:proofErr w:type="spellEnd"/>
        <w:r>
          <w:t xml:space="preserve"> reference point and the procedures supported by BM-SC, </w:t>
        </w:r>
      </w:ins>
      <w:ins w:id="184" w:author="Peng Tan" w:date="2020-11-19T10:54:00Z">
        <w:r w:rsidR="004371C8">
          <w:t>the C</w:t>
        </w:r>
      </w:ins>
      <w:ins w:id="185" w:author="Peng Tan" w:date="2020-11-18T09:05:00Z">
        <w:r w:rsidR="004371C8">
          <w:t>ontent P</w:t>
        </w:r>
        <w:r>
          <w:t>rovider can authenticate and authorize BM-SC, create, modify and terminate a service or a session, query information, and deliver content to the BM-SC. The BM-SC may forward the received content for unicast delivery.</w:t>
        </w:r>
      </w:ins>
    </w:p>
    <w:p w14:paraId="2C71C8A9" w14:textId="77777777" w:rsidR="00FB5547" w:rsidRDefault="00FB5547" w:rsidP="00FB5547">
      <w:pPr>
        <w:rPr>
          <w:ins w:id="186" w:author="Peng Tan" w:date="2020-11-18T09:05:00Z"/>
        </w:rPr>
      </w:pPr>
      <w:ins w:id="187" w:author="Peng Tan" w:date="2020-11-18T09:05:00Z">
        <w:r>
          <w:t xml:space="preserve">BM-SC, on the other hand, can use </w:t>
        </w:r>
        <w:proofErr w:type="spellStart"/>
        <w:r>
          <w:t>xMB</w:t>
        </w:r>
        <w:proofErr w:type="spellEnd"/>
        <w:r>
          <w:t xml:space="preserve"> reference point to authenticate and authorize a content provider, notify the content provider of the status of an MBMS user service usage, and retrieve content from the content provider.</w:t>
        </w:r>
      </w:ins>
    </w:p>
    <w:p w14:paraId="242BB817" w14:textId="77777777" w:rsidR="00FB5547" w:rsidRDefault="00FB5547" w:rsidP="00FB5547">
      <w:pPr>
        <w:rPr>
          <w:ins w:id="188" w:author="Peng Tan" w:date="2020-11-18T09:05:00Z"/>
        </w:rPr>
      </w:pPr>
      <w:ins w:id="189" w:author="Peng Tan" w:date="2020-11-18T09:05:00Z">
        <w:r>
          <w:t xml:space="preserve">The Content Provider can use four user </w:t>
        </w:r>
        <w:proofErr w:type="spellStart"/>
        <w:r>
          <w:t>plance</w:t>
        </w:r>
        <w:proofErr w:type="spellEnd"/>
        <w:r>
          <w:t xml:space="preserve"> procedures to ingest content to BM-SC. The details of these user plane procedures, including file push, file pull, RTP streaming, and transport are specified in clause 5.5 of TS 26.348 [15].</w:t>
        </w:r>
      </w:ins>
    </w:p>
    <w:p w14:paraId="3C4202C7" w14:textId="77777777" w:rsidR="00FB5547" w:rsidRDefault="00FB5547" w:rsidP="00FB5547">
      <w:pPr>
        <w:rPr>
          <w:ins w:id="190" w:author="Peng Tan" w:date="2020-11-18T09:05:00Z"/>
        </w:rPr>
      </w:pPr>
      <w:ins w:id="191" w:author="Peng Tan" w:date="2020-11-18T09:05:00Z">
        <w:r>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ins>
    </w:p>
    <w:p w14:paraId="4B715D84" w14:textId="77777777" w:rsidR="00FB5547" w:rsidRPr="00CB3DD1" w:rsidRDefault="00FB5547" w:rsidP="00FB5547">
      <w:pPr>
        <w:pStyle w:val="TH"/>
        <w:rPr>
          <w:ins w:id="192" w:author="Peng Tan" w:date="2020-11-18T09:05:00Z"/>
        </w:rPr>
      </w:pPr>
      <w:ins w:id="193" w:author="Peng Tan" w:date="2020-11-18T09:05:00Z">
        <w:r w:rsidRPr="00CB3DD1">
          <w:rPr>
            <w:rFonts w:ascii="Times New Roman" w:hAnsi="Times New Roman"/>
          </w:rPr>
          <w:object w:dxaOrig="5895" w:dyaOrig="3300" w14:anchorId="2D137C43">
            <v:shape id="_x0000_i1026" type="#_x0000_t75" style="width:342.7pt;height:191.8pt" o:ole="">
              <v:imagedata r:id="rId17" o:title=""/>
            </v:shape>
            <o:OLEObject Type="Embed" ProgID="Visio.Drawing.11" ShapeID="_x0000_i1026" DrawAspect="Content" ObjectID="_1667322116" r:id="rId18"/>
          </w:object>
        </w:r>
      </w:ins>
    </w:p>
    <w:p w14:paraId="571D66E5" w14:textId="77777777" w:rsidR="00FB5547" w:rsidRPr="00CB3DD1" w:rsidRDefault="00FB5547" w:rsidP="00FB5547">
      <w:pPr>
        <w:pStyle w:val="TF"/>
        <w:rPr>
          <w:ins w:id="194" w:author="Peng Tan" w:date="2020-11-18T09:05:00Z"/>
          <w:lang w:eastAsia="zh-CN"/>
        </w:rPr>
      </w:pPr>
      <w:ins w:id="195" w:author="Peng Tan" w:date="2020-11-18T09:05:00Z">
        <w:r w:rsidRPr="00CB3DD1">
          <w:t xml:space="preserve">Figure </w:t>
        </w:r>
        <w:r>
          <w:t>4.2.1.3-1</w:t>
        </w:r>
        <w:r w:rsidRPr="00CB3DD1">
          <w:t xml:space="preserve">: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ins>
    </w:p>
    <w:p w14:paraId="31ECC2F2" w14:textId="5DA8AE1F" w:rsidR="00FB5547" w:rsidRPr="004371C8" w:rsidRDefault="00FB5547" w:rsidP="004371C8">
      <w:pPr>
        <w:rPr>
          <w:ins w:id="196" w:author="Peng Tan" w:date="2020-11-18T09:05:00Z"/>
        </w:rPr>
      </w:pPr>
      <w:ins w:id="197" w:author="Peng Tan" w:date="2020-11-18T09:05:00Z">
        <w:r>
          <w:t>RTP streaming mode and transport mode are more relevant to legacy multicast live streaming.</w:t>
        </w:r>
      </w:ins>
      <w:ins w:id="198" w:author="Peng Tan" w:date="2020-11-19T10:55:00Z">
        <w:r w:rsidR="004371C8">
          <w:t xml:space="preserve"> </w:t>
        </w:r>
      </w:ins>
      <w:ins w:id="199" w:author="Peng Tan" w:date="2020-11-18T09:05:00Z">
        <w:r>
          <w:t>In RTP streaming mode, the BM-SC establishes an RTP session to the content provider and starts the streaming session to relay media streams.</w:t>
        </w:r>
      </w:ins>
    </w:p>
    <w:p w14:paraId="62FF9F05" w14:textId="77777777" w:rsidR="00FB5547" w:rsidRDefault="00FB5547" w:rsidP="00FB5547">
      <w:pPr>
        <w:pStyle w:val="TH"/>
        <w:ind w:left="360"/>
        <w:rPr>
          <w:ins w:id="200" w:author="Peng Tan" w:date="2020-11-18T09:05:00Z"/>
        </w:rPr>
      </w:pPr>
      <w:ins w:id="201" w:author="Peng Tan" w:date="2020-11-18T09:05:00Z">
        <w:r w:rsidRPr="00CB3DD1">
          <w:object w:dxaOrig="7230" w:dyaOrig="3795" w14:anchorId="5F92E3D0">
            <v:shape id="_x0000_i1027" type="#_x0000_t75" style="width:385.35pt;height:202.2pt" o:ole="">
              <v:imagedata r:id="rId19" o:title=""/>
            </v:shape>
            <o:OLEObject Type="Embed" ProgID="Visio.Drawing.15" ShapeID="_x0000_i1027" DrawAspect="Content" ObjectID="_1667322117" r:id="rId20"/>
          </w:object>
        </w:r>
      </w:ins>
    </w:p>
    <w:p w14:paraId="03846C3F" w14:textId="77777777" w:rsidR="00FB5547" w:rsidRPr="00CB3DD1" w:rsidRDefault="00FB5547" w:rsidP="00FB5547">
      <w:pPr>
        <w:pStyle w:val="TF"/>
        <w:rPr>
          <w:ins w:id="202" w:author="Peng Tan" w:date="2020-11-18T09:05:00Z"/>
        </w:rPr>
      </w:pPr>
      <w:ins w:id="203" w:author="Peng Tan" w:date="2020-11-18T09:05:00Z">
        <w:r w:rsidRPr="00CB3DD1">
          <w:t xml:space="preserve">Figure </w:t>
        </w:r>
        <w:r>
          <w:t>4.2.1.3-2</w:t>
        </w:r>
        <w:r w:rsidRPr="00CB3DD1">
          <w:t>: MBMS Streaming with RTP</w:t>
        </w:r>
      </w:ins>
    </w:p>
    <w:p w14:paraId="31AB8392" w14:textId="77777777" w:rsidR="004371C8" w:rsidRDefault="00FB5547" w:rsidP="00FB5547">
      <w:pPr>
        <w:overflowPunct w:val="0"/>
        <w:autoSpaceDE w:val="0"/>
        <w:autoSpaceDN w:val="0"/>
        <w:adjustRightInd w:val="0"/>
        <w:textAlignment w:val="baseline"/>
        <w:rPr>
          <w:ins w:id="204" w:author="Peng Tan" w:date="2020-11-19T10:55:00Z"/>
        </w:rPr>
      </w:pPr>
      <w:ins w:id="205" w:author="Peng Tan" w:date="2020-11-18T09:05:00Z">
        <w:r>
          <w:t>In transport mode, the BM-SC listens on one IP address and one port number to receive UDP packets. These UDP packets received over</w:t>
        </w:r>
        <w:r w:rsidR="004371C8">
          <w:t xml:space="preserve"> </w:t>
        </w:r>
        <w:proofErr w:type="spellStart"/>
        <w:r w:rsidR="004371C8">
          <w:t>xMB</w:t>
        </w:r>
        <w:proofErr w:type="spellEnd"/>
        <w:r w:rsidR="004371C8">
          <w:t>-U interface are then trans</w:t>
        </w:r>
        <w:r>
          <w:t xml:space="preserve">mitted to downstream using Transparent Delivery methods. The transparent delivery method delivers application data units as part of UDP or IP flows over an MBMS bearer to the UE. </w:t>
        </w:r>
      </w:ins>
    </w:p>
    <w:p w14:paraId="53B75E0A" w14:textId="49ECBBB7" w:rsidR="00FB5547" w:rsidRDefault="00FB5547" w:rsidP="004371C8">
      <w:pPr>
        <w:overflowPunct w:val="0"/>
        <w:autoSpaceDE w:val="0"/>
        <w:autoSpaceDN w:val="0"/>
        <w:adjustRightInd w:val="0"/>
        <w:textAlignment w:val="baseline"/>
        <w:rPr>
          <w:ins w:id="206" w:author="Peng Tan" w:date="2020-11-18T09:05:00Z"/>
        </w:rPr>
      </w:pPr>
      <w:ins w:id="207" w:author="Peng Tan" w:date="2020-11-18T09:05:00Z">
        <w:r>
          <w:t xml:space="preserve">There are two </w:t>
        </w:r>
        <w:proofErr w:type="spellStart"/>
        <w:r>
          <w:t>xMB</w:t>
        </w:r>
        <w:proofErr w:type="spellEnd"/>
        <w:r>
          <w:t>-U options for the Transparent Delivery method.</w:t>
        </w:r>
      </w:ins>
      <w:ins w:id="208" w:author="Peng Tan" w:date="2020-11-19T10:55:00Z">
        <w:r w:rsidR="004371C8">
          <w:t xml:space="preserve"> </w:t>
        </w:r>
      </w:ins>
      <w:ins w:id="209" w:author="Peng Tan" w:date="2020-11-18T09:05:00Z">
        <w:r>
          <w:t xml:space="preserve">In Transparent delivery with proxy, as depicted in Figure 4.2.1.3-3, the payload of UDP streams is opaque to the MBMS session and </w:t>
        </w:r>
        <w:proofErr w:type="spellStart"/>
        <w:r>
          <w:t>and</w:t>
        </w:r>
        <w:proofErr w:type="spellEnd"/>
        <w:r>
          <w:t xml:space="preserve"> MBMS client is expected to make the UDP payloads available to an </w:t>
        </w:r>
        <w:proofErr w:type="spellStart"/>
        <w:r>
          <w:t>applicatioin</w:t>
        </w:r>
        <w:proofErr w:type="spellEnd"/>
        <w:r>
          <w:t>, without further knowledge on the content. The BM-SC re-wraps the UDP payload with an IP Multicast address and use MBMS bearer to deliver the UDP payload.</w:t>
        </w:r>
      </w:ins>
    </w:p>
    <w:p w14:paraId="3C9F750F" w14:textId="77777777" w:rsidR="00FB5547" w:rsidRDefault="00FB5547" w:rsidP="00FB5547">
      <w:pPr>
        <w:pStyle w:val="ListParagraph"/>
        <w:rPr>
          <w:ins w:id="210" w:author="Peng Tan" w:date="2020-11-18T09:05:00Z"/>
        </w:rPr>
      </w:pPr>
      <w:ins w:id="211" w:author="Peng Tan" w:date="2020-11-18T09:05:00Z">
        <w:r w:rsidRPr="00CB3DD1">
          <w:object w:dxaOrig="7231" w:dyaOrig="3375" w14:anchorId="213A9BB9">
            <v:shape id="_x0000_i1028" type="#_x0000_t75" style="width:385.35pt;height:180.3pt" o:ole="">
              <v:imagedata r:id="rId21" o:title=""/>
            </v:shape>
            <o:OLEObject Type="Embed" ProgID="Visio.Drawing.15" ShapeID="_x0000_i1028" DrawAspect="Content" ObjectID="_1667322118" r:id="rId22"/>
          </w:object>
        </w:r>
      </w:ins>
    </w:p>
    <w:p w14:paraId="4C5A889B" w14:textId="77777777" w:rsidR="00FB5547" w:rsidRPr="002C2100" w:rsidRDefault="00FB5547" w:rsidP="00FB5547">
      <w:pPr>
        <w:pStyle w:val="TF"/>
        <w:rPr>
          <w:ins w:id="212" w:author="Peng Tan" w:date="2020-11-18T09:05:00Z"/>
        </w:rPr>
      </w:pPr>
      <w:ins w:id="213" w:author="Peng Tan" w:date="2020-11-18T09:05:00Z">
        <w:r w:rsidRPr="002C2100">
          <w:t xml:space="preserve">Figure </w:t>
        </w:r>
        <w:r>
          <w:t>4.2.1.3-3</w:t>
        </w:r>
        <w:r w:rsidRPr="002C2100">
          <w:t>: Transparent Delivery with Proxy mode</w:t>
        </w:r>
      </w:ins>
    </w:p>
    <w:p w14:paraId="48377913" w14:textId="77777777" w:rsidR="00FB5547" w:rsidRPr="00CB3DD1" w:rsidRDefault="00FB5547" w:rsidP="00FB5547">
      <w:pPr>
        <w:keepNext/>
        <w:rPr>
          <w:ins w:id="214" w:author="Peng Tan" w:date="2020-11-18T09:05:00Z"/>
        </w:rPr>
      </w:pPr>
      <w:ins w:id="215" w:author="Peng Tan" w:date="2020-11-18T09:05:00Z">
        <w:r w:rsidRPr="00CB3DD1">
          <w:lastRenderedPageBreak/>
          <w:t xml:space="preserve">The following Session Properties allow the configuration of this </w:t>
        </w:r>
        <w:proofErr w:type="spellStart"/>
        <w:r w:rsidRPr="00CB3DD1">
          <w:t>xMB</w:t>
        </w:r>
        <w:proofErr w:type="spellEnd"/>
        <w:r w:rsidRPr="00CB3DD1">
          <w:t>-U mode:</w:t>
        </w:r>
      </w:ins>
    </w:p>
    <w:p w14:paraId="132CB4C8" w14:textId="77777777" w:rsidR="00FB5547" w:rsidRPr="00CB3DD1" w:rsidRDefault="00FB5547" w:rsidP="00FB5547">
      <w:pPr>
        <w:pStyle w:val="B10"/>
        <w:keepNext/>
        <w:rPr>
          <w:ins w:id="216" w:author="Peng Tan" w:date="2020-11-18T09:05:00Z"/>
        </w:rPr>
      </w:pPr>
      <w:ins w:id="217" w:author="Peng Tan" w:date="2020-11-18T09:05:00Z">
        <w:r w:rsidRPr="00CB3DD1">
          <w:rPr>
            <w:i/>
          </w:rPr>
          <w:t>-</w:t>
        </w:r>
        <w:r w:rsidRPr="00CB3DD1">
          <w:rPr>
            <w:i/>
          </w:rPr>
          <w:tab/>
          <w:t>Session Type</w:t>
        </w:r>
        <w:r w:rsidRPr="00CB3DD1">
          <w:t xml:space="preserve"> is set by the Content Provider to </w:t>
        </w:r>
        <w:r w:rsidRPr="00CB3DD1">
          <w:rPr>
            <w:i/>
          </w:rPr>
          <w:t>Transport-Mode.</w:t>
        </w:r>
      </w:ins>
    </w:p>
    <w:p w14:paraId="35201F32" w14:textId="77777777" w:rsidR="00FB5547" w:rsidRPr="00CB3DD1" w:rsidRDefault="00FB5547" w:rsidP="00FB5547">
      <w:pPr>
        <w:pStyle w:val="B10"/>
        <w:keepNext/>
        <w:rPr>
          <w:ins w:id="218" w:author="Peng Tan" w:date="2020-11-18T09:05:00Z"/>
        </w:rPr>
      </w:pPr>
      <w:ins w:id="219" w:author="Peng Tan" w:date="2020-11-18T09:05:00Z">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ins>
    </w:p>
    <w:p w14:paraId="2C598008" w14:textId="77777777" w:rsidR="00FB5547" w:rsidRPr="00CB3DD1" w:rsidRDefault="00FB5547" w:rsidP="00FB5547">
      <w:pPr>
        <w:pStyle w:val="B10"/>
        <w:keepNext/>
        <w:rPr>
          <w:ins w:id="220" w:author="Peng Tan" w:date="2020-11-18T09:05:00Z"/>
        </w:rPr>
      </w:pPr>
      <w:ins w:id="221" w:author="Peng Tan" w:date="2020-11-18T09:05:00Z">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ins>
    </w:p>
    <w:p w14:paraId="00917599" w14:textId="77777777" w:rsidR="00FB5547" w:rsidRPr="00CB3DD1" w:rsidRDefault="00FB5547" w:rsidP="00FB5547">
      <w:pPr>
        <w:pStyle w:val="B10"/>
        <w:keepNext/>
        <w:rPr>
          <w:ins w:id="222" w:author="Peng Tan" w:date="2020-11-18T09:05:00Z"/>
        </w:rPr>
      </w:pPr>
      <w:ins w:id="223" w:author="Peng Tan" w:date="2020-11-18T09:05:00Z">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ins>
    </w:p>
    <w:p w14:paraId="67591505" w14:textId="77777777" w:rsidR="00FB5547" w:rsidRPr="00CB3DD1" w:rsidRDefault="00FB5547" w:rsidP="00FB5547">
      <w:pPr>
        <w:pStyle w:val="B10"/>
        <w:rPr>
          <w:ins w:id="224" w:author="Peng Tan" w:date="2020-11-18T09:05:00Z"/>
        </w:rPr>
      </w:pPr>
      <w:ins w:id="225" w:author="Peng Tan" w:date="2020-11-18T09:05:00Z">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value of the </w:t>
        </w:r>
        <w:r w:rsidRPr="00CB3DD1">
          <w:rPr>
            <w:i/>
          </w:rPr>
          <w:t>Delivery Session Description Parameters</w:t>
        </w:r>
        <w:r w:rsidRPr="00CB3DD1">
          <w:t xml:space="preserve"> property.</w:t>
        </w:r>
      </w:ins>
    </w:p>
    <w:p w14:paraId="5F8841A0" w14:textId="77777777" w:rsidR="00FB5547" w:rsidRDefault="00FB5547" w:rsidP="00FB5547">
      <w:pPr>
        <w:keepNext/>
        <w:keepLines/>
        <w:overflowPunct w:val="0"/>
        <w:autoSpaceDE w:val="0"/>
        <w:autoSpaceDN w:val="0"/>
        <w:adjustRightInd w:val="0"/>
        <w:textAlignment w:val="baseline"/>
        <w:rPr>
          <w:ins w:id="226" w:author="Peng Tan" w:date="2020-11-18T09:05:00Z"/>
        </w:rPr>
      </w:pPr>
      <w:ins w:id="227" w:author="Peng Tan" w:date="2020-11-18T09:05:00Z">
        <w:r>
          <w:t>In Transparent Delivery with Forward-Only mode in Figure 4.2.1.3-4, the transport protocol on top of IP is opaque to the MBMS session and an MBMS client is expected to make the UDP payloads available to an application. In this mode, the BM-SC is not aware of the IP Multicast layer beyond UDP layer in the Content Provider.</w:t>
        </w:r>
      </w:ins>
    </w:p>
    <w:p w14:paraId="094A7025" w14:textId="77777777" w:rsidR="00FB5547" w:rsidRDefault="00FB5547" w:rsidP="00FB5547">
      <w:pPr>
        <w:jc w:val="center"/>
        <w:rPr>
          <w:ins w:id="228" w:author="Peng Tan" w:date="2020-11-18T09:05:00Z"/>
        </w:rPr>
      </w:pPr>
      <w:ins w:id="229" w:author="Peng Tan" w:date="2020-11-18T09:05:00Z">
        <w:r w:rsidRPr="00CB3DD1">
          <w:object w:dxaOrig="7231" w:dyaOrig="3555" w14:anchorId="6074D708">
            <v:shape id="_x0000_i1029" type="#_x0000_t75" style="width:361.75pt;height:178pt" o:ole="">
              <v:imagedata r:id="rId23" o:title=""/>
            </v:shape>
            <o:OLEObject Type="Embed" ProgID="Visio.Drawing.15" ShapeID="_x0000_i1029" DrawAspect="Content" ObjectID="_1667322119" r:id="rId24"/>
          </w:object>
        </w:r>
      </w:ins>
    </w:p>
    <w:p w14:paraId="07BCE6D4" w14:textId="77777777" w:rsidR="00FB5547" w:rsidRPr="002C2100" w:rsidRDefault="00FB5547" w:rsidP="00FB5547">
      <w:pPr>
        <w:pStyle w:val="TF"/>
        <w:rPr>
          <w:ins w:id="230" w:author="Peng Tan" w:date="2020-11-18T09:05:00Z"/>
        </w:rPr>
      </w:pPr>
      <w:ins w:id="231" w:author="Peng Tan" w:date="2020-11-18T09:05:00Z">
        <w:r w:rsidRPr="002C2100">
          <w:t xml:space="preserve">Figure </w:t>
        </w:r>
        <w:r>
          <w:t>4.2.1.3-4</w:t>
        </w:r>
        <w:r w:rsidRPr="002C2100">
          <w:t>: Transparent Delivery with Forward-Only</w:t>
        </w:r>
      </w:ins>
    </w:p>
    <w:p w14:paraId="74F00D02" w14:textId="77777777" w:rsidR="00FB5547" w:rsidRPr="00CB3DD1" w:rsidRDefault="00FB5547" w:rsidP="00FB5547">
      <w:pPr>
        <w:keepNext/>
        <w:rPr>
          <w:ins w:id="232" w:author="Peng Tan" w:date="2020-11-18T09:05:00Z"/>
        </w:rPr>
      </w:pPr>
      <w:ins w:id="233" w:author="Peng Tan" w:date="2020-11-18T09:05:00Z">
        <w:r w:rsidRPr="00CB3DD1">
          <w:t xml:space="preserve">The following Session Properties allow the configuration of this </w:t>
        </w:r>
        <w:proofErr w:type="spellStart"/>
        <w:r w:rsidRPr="00CB3DD1">
          <w:t>xMB</w:t>
        </w:r>
        <w:proofErr w:type="spellEnd"/>
        <w:r w:rsidRPr="00CB3DD1">
          <w:t>-U mode:</w:t>
        </w:r>
      </w:ins>
    </w:p>
    <w:p w14:paraId="382FF632" w14:textId="77777777" w:rsidR="00FB5547" w:rsidRPr="00990452" w:rsidRDefault="00FB5547" w:rsidP="00FB5547">
      <w:pPr>
        <w:pStyle w:val="B10"/>
        <w:keepNext/>
        <w:rPr>
          <w:ins w:id="234" w:author="Peng Tan" w:date="2020-11-18T09:05:00Z"/>
        </w:rPr>
      </w:pPr>
      <w:ins w:id="235" w:author="Peng Tan" w:date="2020-11-18T09:05:00Z">
        <w:r w:rsidRPr="00990452">
          <w:t>-</w:t>
        </w:r>
        <w:r w:rsidRPr="00990452">
          <w:tab/>
          <w:t>Session Type is set by the Content Provider to Transport-Mode.</w:t>
        </w:r>
      </w:ins>
    </w:p>
    <w:p w14:paraId="2304A85E" w14:textId="77777777" w:rsidR="00FB5547" w:rsidRPr="00990452" w:rsidRDefault="00FB5547" w:rsidP="00FB5547">
      <w:pPr>
        <w:pStyle w:val="B10"/>
        <w:keepNext/>
        <w:rPr>
          <w:ins w:id="236" w:author="Peng Tan" w:date="2020-11-18T09:05:00Z"/>
        </w:rPr>
      </w:pPr>
      <w:ins w:id="237" w:author="Peng Tan" w:date="2020-11-18T09:05:00Z">
        <w:r w:rsidRPr="00990452">
          <w:t>-</w:t>
        </w:r>
        <w:r w:rsidRPr="00990452">
          <w:tab/>
          <w:t>Delivery Mode Configuration for user plane (Session Type specific property) is set by the Content Provider to Forward-only.</w:t>
        </w:r>
      </w:ins>
    </w:p>
    <w:p w14:paraId="04BBED94" w14:textId="77777777" w:rsidR="00FB5547" w:rsidRPr="00990452" w:rsidRDefault="00FB5547" w:rsidP="00FB5547">
      <w:pPr>
        <w:pStyle w:val="B10"/>
        <w:keepNext/>
        <w:rPr>
          <w:ins w:id="238" w:author="Peng Tan" w:date="2020-11-18T09:05:00Z"/>
        </w:rPr>
      </w:pPr>
      <w:ins w:id="239" w:author="Peng Tan" w:date="2020-11-18T09:05:00Z">
        <w:r w:rsidRPr="00990452">
          <w:t>-</w:t>
        </w:r>
        <w:r w:rsidRPr="00990452">
          <w:tab/>
          <w:t>Session Description Parameters for User Plane (Session Type specific property) is set by the Content Provider and contains the UDP flow mapping descriptions.</w:t>
        </w:r>
      </w:ins>
    </w:p>
    <w:p w14:paraId="3895E88F" w14:textId="77777777" w:rsidR="00FB5547" w:rsidRPr="00990452" w:rsidRDefault="00FB5547" w:rsidP="00FB5547">
      <w:pPr>
        <w:pStyle w:val="B10"/>
        <w:keepNext/>
        <w:rPr>
          <w:ins w:id="240" w:author="Peng Tan" w:date="2020-11-18T09:05:00Z"/>
        </w:rPr>
      </w:pPr>
      <w:ins w:id="241" w:author="Peng Tan" w:date="2020-11-18T09:05:00Z">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ins>
    </w:p>
    <w:p w14:paraId="6A078CB7" w14:textId="77777777" w:rsidR="00FB5547" w:rsidRPr="00990452" w:rsidRDefault="00FB5547" w:rsidP="00FB5547">
      <w:pPr>
        <w:pStyle w:val="B10"/>
        <w:rPr>
          <w:ins w:id="242" w:author="Peng Tan" w:date="2020-11-18T09:05:00Z"/>
        </w:rPr>
      </w:pPr>
      <w:ins w:id="243" w:author="Peng Tan" w:date="2020-11-18T09:05:00Z">
        <w:r w:rsidRPr="00990452">
          <w:t>-</w:t>
        </w:r>
        <w:r w:rsidRPr="00990452">
          <w:tab/>
          <w:t>When Session Announcement Mode (Session Type specific property) is set by the Content Provider to Content Provider then the Content Provider is responsible to announce services to UEs (e.g. using GC1). The BM-SC provides at least the TMGIs as value of the Delivery Session Description Parameters property.</w:t>
        </w:r>
      </w:ins>
    </w:p>
    <w:p w14:paraId="3EAE2F5B" w14:textId="77777777" w:rsidR="00FB5547" w:rsidRDefault="00FB5547" w:rsidP="00FB5547">
      <w:pPr>
        <w:keepNext/>
        <w:rPr>
          <w:ins w:id="244" w:author="Peng Tan" w:date="2020-11-18T09:05:00Z"/>
        </w:rPr>
      </w:pPr>
      <w:ins w:id="245" w:author="Peng Tan" w:date="2020-11-18T09:05:00Z">
        <w:r>
          <w:lastRenderedPageBreak/>
          <w:t xml:space="preserve">Table 4.2.1.3-1 summarizes the </w:t>
        </w:r>
        <w:proofErr w:type="spellStart"/>
        <w:r>
          <w:t>xMB</w:t>
        </w:r>
        <w:proofErr w:type="spellEnd"/>
        <w:r>
          <w:t>-U procedures and corresponding delivery methods specified in TS 26.348:</w:t>
        </w:r>
      </w:ins>
    </w:p>
    <w:p w14:paraId="3B5B9EF5" w14:textId="77777777" w:rsidR="00FB5547" w:rsidRPr="00987E50" w:rsidRDefault="00FB5547" w:rsidP="00FB5547">
      <w:pPr>
        <w:pStyle w:val="TH"/>
        <w:rPr>
          <w:ins w:id="246" w:author="Peng Tan" w:date="2020-11-18T09:05:00Z"/>
        </w:rPr>
      </w:pPr>
      <w:ins w:id="247" w:author="Peng Tan" w:date="2020-11-18T09:05:00Z">
        <w:r>
          <w:t>Table 4.2.1.3-1</w:t>
        </w:r>
        <w:r w:rsidRPr="00987E50">
          <w:t xml:space="preserve">: </w:t>
        </w:r>
        <w:proofErr w:type="spellStart"/>
        <w:r w:rsidRPr="00987E50">
          <w:t>xMB</w:t>
        </w:r>
        <w:proofErr w:type="spellEnd"/>
        <w:r w:rsidRPr="00987E50">
          <w:t xml:space="preserve"> User Plane procedures and delivery options</w:t>
        </w:r>
      </w:ins>
    </w:p>
    <w:tbl>
      <w:tblPr>
        <w:tblStyle w:val="TableGrid"/>
        <w:tblW w:w="0" w:type="auto"/>
        <w:jc w:val="center"/>
        <w:tblLook w:val="04A0" w:firstRow="1" w:lastRow="0" w:firstColumn="1" w:lastColumn="0" w:noHBand="0" w:noVBand="1"/>
      </w:tblPr>
      <w:tblGrid>
        <w:gridCol w:w="3158"/>
        <w:gridCol w:w="1877"/>
      </w:tblGrid>
      <w:tr w:rsidR="00FB5547" w14:paraId="00DFB3DA" w14:textId="77777777" w:rsidTr="00D2482F">
        <w:trPr>
          <w:jc w:val="center"/>
          <w:ins w:id="248" w:author="Peng Tan" w:date="2020-11-18T09:05:00Z"/>
        </w:trPr>
        <w:tc>
          <w:tcPr>
            <w:tcW w:w="0" w:type="auto"/>
          </w:tcPr>
          <w:p w14:paraId="44EE023B" w14:textId="77777777" w:rsidR="00FB5547" w:rsidRPr="00954861" w:rsidRDefault="00FB5547" w:rsidP="00D2482F">
            <w:pPr>
              <w:pStyle w:val="TAH"/>
              <w:rPr>
                <w:ins w:id="249" w:author="Peng Tan" w:date="2020-11-18T09:05:00Z"/>
              </w:rPr>
            </w:pPr>
            <w:proofErr w:type="spellStart"/>
            <w:ins w:id="250" w:author="Peng Tan" w:date="2020-11-18T09:05:00Z">
              <w:r w:rsidRPr="00954861">
                <w:t>xMB</w:t>
              </w:r>
              <w:proofErr w:type="spellEnd"/>
              <w:r w:rsidRPr="00954861">
                <w:t xml:space="preserve"> User Plane procedure</w:t>
              </w:r>
            </w:ins>
          </w:p>
        </w:tc>
        <w:tc>
          <w:tcPr>
            <w:tcW w:w="0" w:type="auto"/>
          </w:tcPr>
          <w:p w14:paraId="79D87A7B" w14:textId="77777777" w:rsidR="00FB5547" w:rsidRPr="00954861" w:rsidRDefault="00FB5547" w:rsidP="00D2482F">
            <w:pPr>
              <w:pStyle w:val="TAH"/>
              <w:rPr>
                <w:ins w:id="251" w:author="Peng Tan" w:date="2020-11-18T09:05:00Z"/>
              </w:rPr>
            </w:pPr>
            <w:proofErr w:type="spellStart"/>
            <w:ins w:id="252" w:author="Peng Tan" w:date="2020-11-18T09:05:00Z">
              <w:r w:rsidRPr="00954861">
                <w:t>xMB</w:t>
              </w:r>
              <w:proofErr w:type="spellEnd"/>
              <w:r w:rsidRPr="00954861">
                <w:t xml:space="preserve"> Delivery mode</w:t>
              </w:r>
            </w:ins>
          </w:p>
        </w:tc>
      </w:tr>
      <w:tr w:rsidR="00FB5547" w14:paraId="78BE4A24" w14:textId="77777777" w:rsidTr="00D2482F">
        <w:trPr>
          <w:jc w:val="center"/>
          <w:ins w:id="253" w:author="Peng Tan" w:date="2020-11-18T09:05:00Z"/>
        </w:trPr>
        <w:tc>
          <w:tcPr>
            <w:tcW w:w="0" w:type="auto"/>
          </w:tcPr>
          <w:p w14:paraId="21036CB7" w14:textId="77777777" w:rsidR="00FB5547" w:rsidRDefault="00FB5547" w:rsidP="00D2482F">
            <w:pPr>
              <w:pStyle w:val="TAL"/>
              <w:rPr>
                <w:ins w:id="254" w:author="Peng Tan" w:date="2020-11-18T09:05:00Z"/>
              </w:rPr>
            </w:pPr>
            <w:ins w:id="255" w:author="Peng Tan" w:date="2020-11-18T09:05:00Z">
              <w:r>
                <w:t>File ingestion with Pull</w:t>
              </w:r>
            </w:ins>
          </w:p>
        </w:tc>
        <w:tc>
          <w:tcPr>
            <w:tcW w:w="0" w:type="auto"/>
            <w:vMerge w:val="restart"/>
            <w:vAlign w:val="center"/>
          </w:tcPr>
          <w:p w14:paraId="1B6E7D01" w14:textId="77777777" w:rsidR="00FB5547" w:rsidRDefault="00FB5547" w:rsidP="00D2482F">
            <w:pPr>
              <w:pStyle w:val="TAL"/>
              <w:rPr>
                <w:ins w:id="256" w:author="Peng Tan" w:date="2020-11-18T09:05:00Z"/>
              </w:rPr>
            </w:pPr>
            <w:ins w:id="257" w:author="Peng Tan" w:date="2020-11-18T09:05:00Z">
              <w:r>
                <w:t>Download</w:t>
              </w:r>
            </w:ins>
          </w:p>
        </w:tc>
      </w:tr>
      <w:tr w:rsidR="00FB5547" w14:paraId="02E37D82" w14:textId="77777777" w:rsidTr="00D2482F">
        <w:trPr>
          <w:jc w:val="center"/>
          <w:ins w:id="258" w:author="Peng Tan" w:date="2020-11-18T09:05:00Z"/>
        </w:trPr>
        <w:tc>
          <w:tcPr>
            <w:tcW w:w="0" w:type="auto"/>
          </w:tcPr>
          <w:p w14:paraId="372F472B" w14:textId="77777777" w:rsidR="00FB5547" w:rsidRDefault="00FB5547" w:rsidP="00D2482F">
            <w:pPr>
              <w:pStyle w:val="TAL"/>
              <w:rPr>
                <w:ins w:id="259" w:author="Peng Tan" w:date="2020-11-18T09:05:00Z"/>
              </w:rPr>
            </w:pPr>
            <w:ins w:id="260" w:author="Peng Tan" w:date="2020-11-18T09:05:00Z">
              <w:r>
                <w:t>File ingestion with Push</w:t>
              </w:r>
            </w:ins>
          </w:p>
        </w:tc>
        <w:tc>
          <w:tcPr>
            <w:tcW w:w="0" w:type="auto"/>
            <w:vMerge/>
          </w:tcPr>
          <w:p w14:paraId="2BCA1710" w14:textId="77777777" w:rsidR="00FB5547" w:rsidRDefault="00FB5547" w:rsidP="00D2482F">
            <w:pPr>
              <w:pStyle w:val="TAL"/>
              <w:rPr>
                <w:ins w:id="261" w:author="Peng Tan" w:date="2020-11-18T09:05:00Z"/>
              </w:rPr>
            </w:pPr>
          </w:p>
        </w:tc>
      </w:tr>
      <w:tr w:rsidR="00FB5547" w14:paraId="7E20F10F" w14:textId="77777777" w:rsidTr="00D2482F">
        <w:trPr>
          <w:jc w:val="center"/>
          <w:ins w:id="262" w:author="Peng Tan" w:date="2020-11-18T09:05:00Z"/>
        </w:trPr>
        <w:tc>
          <w:tcPr>
            <w:tcW w:w="0" w:type="auto"/>
          </w:tcPr>
          <w:p w14:paraId="6C529CA5" w14:textId="77777777" w:rsidR="00FB5547" w:rsidRDefault="00FB5547" w:rsidP="00D2482F">
            <w:pPr>
              <w:pStyle w:val="TAL"/>
              <w:rPr>
                <w:ins w:id="263" w:author="Peng Tan" w:date="2020-11-18T09:05:00Z"/>
              </w:rPr>
            </w:pPr>
            <w:ins w:id="264" w:author="Peng Tan" w:date="2020-11-18T09:05:00Z">
              <w:r>
                <w:t>DASH content ingestion with Pull</w:t>
              </w:r>
            </w:ins>
          </w:p>
        </w:tc>
        <w:tc>
          <w:tcPr>
            <w:tcW w:w="0" w:type="auto"/>
            <w:vMerge/>
          </w:tcPr>
          <w:p w14:paraId="38505D88" w14:textId="77777777" w:rsidR="00FB5547" w:rsidRDefault="00FB5547" w:rsidP="00D2482F">
            <w:pPr>
              <w:pStyle w:val="TAL"/>
              <w:rPr>
                <w:ins w:id="265" w:author="Peng Tan" w:date="2020-11-18T09:05:00Z"/>
              </w:rPr>
            </w:pPr>
          </w:p>
        </w:tc>
      </w:tr>
      <w:tr w:rsidR="00FB5547" w14:paraId="3FC614AA" w14:textId="77777777" w:rsidTr="00D2482F">
        <w:trPr>
          <w:jc w:val="center"/>
          <w:ins w:id="266" w:author="Peng Tan" w:date="2020-11-18T09:05:00Z"/>
        </w:trPr>
        <w:tc>
          <w:tcPr>
            <w:tcW w:w="0" w:type="auto"/>
          </w:tcPr>
          <w:p w14:paraId="50CCD7AA" w14:textId="77777777" w:rsidR="00FB5547" w:rsidRDefault="00FB5547" w:rsidP="00D2482F">
            <w:pPr>
              <w:pStyle w:val="TAL"/>
              <w:rPr>
                <w:ins w:id="267" w:author="Peng Tan" w:date="2020-11-18T09:05:00Z"/>
              </w:rPr>
            </w:pPr>
            <w:ins w:id="268" w:author="Peng Tan" w:date="2020-11-18T09:05:00Z">
              <w:r>
                <w:t>DASH content ingestion with Push</w:t>
              </w:r>
            </w:ins>
          </w:p>
        </w:tc>
        <w:tc>
          <w:tcPr>
            <w:tcW w:w="0" w:type="auto"/>
            <w:vMerge/>
          </w:tcPr>
          <w:p w14:paraId="5D7A817A" w14:textId="77777777" w:rsidR="00FB5547" w:rsidRDefault="00FB5547" w:rsidP="00D2482F">
            <w:pPr>
              <w:pStyle w:val="TAL"/>
              <w:rPr>
                <w:ins w:id="269" w:author="Peng Tan" w:date="2020-11-18T09:05:00Z"/>
              </w:rPr>
            </w:pPr>
          </w:p>
        </w:tc>
      </w:tr>
      <w:tr w:rsidR="00FB5547" w14:paraId="31BC2999" w14:textId="77777777" w:rsidTr="00D2482F">
        <w:trPr>
          <w:jc w:val="center"/>
          <w:ins w:id="270" w:author="Peng Tan" w:date="2020-11-18T09:05:00Z"/>
        </w:trPr>
        <w:tc>
          <w:tcPr>
            <w:tcW w:w="0" w:type="auto"/>
          </w:tcPr>
          <w:p w14:paraId="2D139474" w14:textId="77777777" w:rsidR="00FB5547" w:rsidRDefault="00FB5547" w:rsidP="00D2482F">
            <w:pPr>
              <w:pStyle w:val="TAL"/>
              <w:rPr>
                <w:ins w:id="271" w:author="Peng Tan" w:date="2020-11-18T09:05:00Z"/>
              </w:rPr>
            </w:pPr>
            <w:ins w:id="272" w:author="Peng Tan" w:date="2020-11-18T09:05:00Z">
              <w:r>
                <w:t>HLS content ingestion with Pull/Push</w:t>
              </w:r>
            </w:ins>
          </w:p>
        </w:tc>
        <w:tc>
          <w:tcPr>
            <w:tcW w:w="0" w:type="auto"/>
            <w:vMerge/>
          </w:tcPr>
          <w:p w14:paraId="6332DFAF" w14:textId="77777777" w:rsidR="00FB5547" w:rsidRDefault="00FB5547" w:rsidP="00D2482F">
            <w:pPr>
              <w:pStyle w:val="TAL"/>
              <w:rPr>
                <w:ins w:id="273" w:author="Peng Tan" w:date="2020-11-18T09:05:00Z"/>
              </w:rPr>
            </w:pPr>
          </w:p>
        </w:tc>
      </w:tr>
      <w:tr w:rsidR="00FB5547" w14:paraId="7E0AAF93" w14:textId="77777777" w:rsidTr="00D2482F">
        <w:trPr>
          <w:jc w:val="center"/>
          <w:ins w:id="274" w:author="Peng Tan" w:date="2020-11-18T09:05:00Z"/>
        </w:trPr>
        <w:tc>
          <w:tcPr>
            <w:tcW w:w="0" w:type="auto"/>
          </w:tcPr>
          <w:p w14:paraId="1A949113" w14:textId="77777777" w:rsidR="00FB5547" w:rsidRDefault="00FB5547" w:rsidP="00D2482F">
            <w:pPr>
              <w:pStyle w:val="TAL"/>
              <w:rPr>
                <w:ins w:id="275" w:author="Peng Tan" w:date="2020-11-18T09:05:00Z"/>
              </w:rPr>
            </w:pPr>
            <w:ins w:id="276" w:author="Peng Tan" w:date="2020-11-18T09:05:00Z">
              <w:r>
                <w:t>RTP streaming</w:t>
              </w:r>
            </w:ins>
          </w:p>
        </w:tc>
        <w:tc>
          <w:tcPr>
            <w:tcW w:w="0" w:type="auto"/>
          </w:tcPr>
          <w:p w14:paraId="508E4C1C" w14:textId="77777777" w:rsidR="00FB5547" w:rsidRDefault="00FB5547" w:rsidP="00D2482F">
            <w:pPr>
              <w:pStyle w:val="TAL"/>
              <w:rPr>
                <w:ins w:id="277" w:author="Peng Tan" w:date="2020-11-18T09:05:00Z"/>
              </w:rPr>
            </w:pPr>
            <w:ins w:id="278" w:author="Peng Tan" w:date="2020-11-18T09:05:00Z">
              <w:r>
                <w:t>MBMS streaming</w:t>
              </w:r>
            </w:ins>
          </w:p>
        </w:tc>
      </w:tr>
      <w:tr w:rsidR="00FB5547" w14:paraId="0B3C6016" w14:textId="77777777" w:rsidTr="00D2482F">
        <w:trPr>
          <w:jc w:val="center"/>
          <w:ins w:id="279" w:author="Peng Tan" w:date="2020-11-18T09:05:00Z"/>
        </w:trPr>
        <w:tc>
          <w:tcPr>
            <w:tcW w:w="0" w:type="auto"/>
          </w:tcPr>
          <w:p w14:paraId="7AFE9FB2" w14:textId="77777777" w:rsidR="00FB5547" w:rsidRDefault="00FB5547" w:rsidP="00D2482F">
            <w:pPr>
              <w:pStyle w:val="TAL"/>
              <w:rPr>
                <w:ins w:id="280" w:author="Peng Tan" w:date="2020-11-18T09:05:00Z"/>
              </w:rPr>
            </w:pPr>
            <w:ins w:id="281" w:author="Peng Tan" w:date="2020-11-18T09:05:00Z">
              <w:r>
                <w:t>Transport</w:t>
              </w:r>
            </w:ins>
          </w:p>
        </w:tc>
        <w:tc>
          <w:tcPr>
            <w:tcW w:w="0" w:type="auto"/>
          </w:tcPr>
          <w:p w14:paraId="15417544" w14:textId="77777777" w:rsidR="00FB5547" w:rsidRDefault="00FB5547" w:rsidP="00D2482F">
            <w:pPr>
              <w:pStyle w:val="TAL"/>
              <w:rPr>
                <w:ins w:id="282" w:author="Peng Tan" w:date="2020-11-18T09:05:00Z"/>
              </w:rPr>
            </w:pPr>
            <w:ins w:id="283" w:author="Peng Tan" w:date="2020-11-18T09:05:00Z">
              <w:r>
                <w:t>Transparent delivery</w:t>
              </w:r>
            </w:ins>
          </w:p>
        </w:tc>
      </w:tr>
    </w:tbl>
    <w:p w14:paraId="263EF02E" w14:textId="77777777" w:rsidR="00FB5547" w:rsidRPr="00A71837" w:rsidRDefault="00FB5547" w:rsidP="00FB5547">
      <w:pPr>
        <w:pStyle w:val="Heading4"/>
        <w:rPr>
          <w:ins w:id="284" w:author="Peng Tan" w:date="2020-11-18T09:05:00Z"/>
        </w:rPr>
      </w:pPr>
      <w:ins w:id="285" w:author="Peng Tan" w:date="2020-11-18T09:05:00Z">
        <w:r w:rsidRPr="00CB3DD1">
          <w:fldChar w:fldCharType="begin"/>
        </w:r>
        <w:r w:rsidRPr="00CB3DD1">
          <w:fldChar w:fldCharType="end"/>
        </w:r>
        <w:r w:rsidRPr="00CB3DD1">
          <w:fldChar w:fldCharType="begin"/>
        </w:r>
        <w:r w:rsidRPr="00CB3DD1">
          <w:fldChar w:fldCharType="end"/>
        </w:r>
        <w:r w:rsidRPr="00A71837">
          <w:t>4.2.</w:t>
        </w:r>
        <w:r>
          <w:t>1.4</w:t>
        </w:r>
        <w:r>
          <w:tab/>
        </w:r>
        <w:r>
          <w:tab/>
          <w:t>MB2 reference point</w:t>
        </w:r>
      </w:ins>
    </w:p>
    <w:p w14:paraId="5790D36D" w14:textId="77777777" w:rsidR="00FB5547" w:rsidRDefault="00FB5547" w:rsidP="00FB5547">
      <w:pPr>
        <w:keepNext/>
        <w:rPr>
          <w:ins w:id="286" w:author="Peng Tan" w:date="2020-11-18T09:05:00Z"/>
        </w:rPr>
      </w:pPr>
      <w:ins w:id="287" w:author="Peng Tan" w:date="2020-11-18T09:05:00Z">
        <w:r>
          <w:t xml:space="preserve">MB2 reference point, </w:t>
        </w:r>
        <w:r w:rsidRPr="00417B58">
          <w:t>specified in TS 29.468</w:t>
        </w:r>
        <w:r>
          <w:t xml:space="preserve"> [18] and TS </w:t>
        </w:r>
        <w:r w:rsidRPr="00417B58">
          <w:t>23.468</w:t>
        </w:r>
        <w:r>
          <w:t xml:space="preserve"> [19]</w:t>
        </w:r>
        <w:r w:rsidRPr="00417B58">
          <w:t xml:space="preserve">, </w:t>
        </w:r>
        <w:r>
          <w:t>is used when the MBMS network provides Group Communication Services (such as MCPTT) delivery to the UE [16], as shown in Figure 4.2.1.4-1.</w:t>
        </w:r>
      </w:ins>
    </w:p>
    <w:p w14:paraId="6A0BD7B5" w14:textId="77777777" w:rsidR="00FB5547" w:rsidRDefault="00FB5547" w:rsidP="00FB5547">
      <w:pPr>
        <w:jc w:val="center"/>
        <w:rPr>
          <w:ins w:id="288" w:author="Peng Tan" w:date="2020-11-18T09:05:00Z"/>
        </w:rPr>
      </w:pPr>
      <w:ins w:id="289" w:author="Peng Tan" w:date="2020-11-18T09:05:00Z">
        <w:r w:rsidRPr="005C4FCF">
          <w:object w:dxaOrig="2576" w:dyaOrig="1931" w14:anchorId="7D6A2B0A">
            <v:shape id="_x0000_i1030" type="#_x0000_t75" style="width:345pt;height:205.05pt;mso-position-horizontal:absolute" o:ole="">
              <v:imagedata r:id="rId25" o:title="" croptop="11160f" cropbottom="10968f" cropleft="6490f" cropright="4615f"/>
            </v:shape>
            <o:OLEObject Type="Embed" ProgID="PowerPoint.Slide.12" ShapeID="_x0000_i1030" DrawAspect="Content" ObjectID="_1667322120" r:id="rId26"/>
          </w:object>
        </w:r>
      </w:ins>
    </w:p>
    <w:p w14:paraId="635F3629" w14:textId="77777777" w:rsidR="00FB5547" w:rsidRPr="009F5C50" w:rsidRDefault="00FB5547" w:rsidP="00FB5547">
      <w:pPr>
        <w:pStyle w:val="TF"/>
        <w:rPr>
          <w:ins w:id="290" w:author="Peng Tan" w:date="2020-11-18T09:05:00Z"/>
        </w:rPr>
      </w:pPr>
      <w:ins w:id="291" w:author="Peng Tan" w:date="2020-11-18T09:05:00Z">
        <w:r w:rsidRPr="009F5C50">
          <w:t xml:space="preserve">Figure </w:t>
        </w:r>
        <w:r>
          <w:t>4.2.1.4-1</w:t>
        </w:r>
        <w:r w:rsidRPr="009F5C50">
          <w:t xml:space="preserve">: MBMS network architecture model for GCS </w:t>
        </w:r>
        <w:r>
          <w:t>D</w:t>
        </w:r>
        <w:r w:rsidRPr="009F5C50">
          <w:t>elivery</w:t>
        </w:r>
      </w:ins>
    </w:p>
    <w:p w14:paraId="56ADA2F4" w14:textId="05CBBEB8" w:rsidR="00FB5547" w:rsidRPr="00BE7622" w:rsidRDefault="00FB5547" w:rsidP="004371C8">
      <w:pPr>
        <w:pStyle w:val="EditorsNote"/>
        <w:ind w:left="0" w:firstLine="0"/>
        <w:rPr>
          <w:ins w:id="292" w:author="Peng Tan" w:date="2020-11-18T09:05:00Z"/>
        </w:rPr>
      </w:pPr>
      <w:ins w:id="293" w:author="Peng Tan" w:date="2020-11-18T09:05:00Z">
        <w:r>
          <w:t>Editor’s Note</w:t>
        </w:r>
        <w:r w:rsidRPr="00BE7622">
          <w:t xml:space="preserve">: </w:t>
        </w:r>
        <w:r>
          <w:t>F</w:t>
        </w:r>
        <w:r w:rsidRPr="00BE7622">
          <w:t xml:space="preserve">or services other than Group Communications, the standard reference point between the content provider and the BM-SC is </w:t>
        </w:r>
        <w:proofErr w:type="spellStart"/>
        <w:r w:rsidRPr="00BE7622">
          <w:t>defind</w:t>
        </w:r>
        <w:proofErr w:type="spellEnd"/>
        <w:r w:rsidRPr="00BE7622">
          <w:t xml:space="preserve"> in TS 26.34</w:t>
        </w:r>
        <w:r w:rsidR="00270C85">
          <w:t>8, and reviewed in c</w:t>
        </w:r>
      </w:ins>
      <w:ins w:id="294" w:author="Peng Tan" w:date="2020-11-19T11:43:00Z">
        <w:r w:rsidR="00270C85">
          <w:t>lause</w:t>
        </w:r>
      </w:ins>
      <w:ins w:id="295" w:author="Peng Tan" w:date="2020-11-18T09:05:00Z">
        <w:r>
          <w:t xml:space="preserve"> 4.2.1.3.</w:t>
        </w:r>
      </w:ins>
    </w:p>
    <w:p w14:paraId="5E513F3C" w14:textId="77777777" w:rsidR="00FB5547" w:rsidRDefault="00FB5547" w:rsidP="00FB5547">
      <w:pPr>
        <w:keepNext/>
        <w:keepLines/>
        <w:rPr>
          <w:ins w:id="296" w:author="Peng Tan" w:date="2020-11-18T09:05:00Z"/>
        </w:rPr>
      </w:pPr>
      <w:ins w:id="297" w:author="Peng Tan" w:date="2020-11-18T09:05:00Z">
        <w:r>
          <w:lastRenderedPageBreak/>
          <w:t>The MB2 interface carries both control and user plane data, and provides a standardized way for external entity, e.g. GCS AS to connect to BM-SC. A high level reference model of the architectural elements relevant to understand the MB2 reference point is shown in Figure 4.2.1.4-2, reproduced from [18]. More complete reference models for GCS are contained in TS 23.468 [19].</w:t>
        </w:r>
      </w:ins>
    </w:p>
    <w:bookmarkStart w:id="298" w:name="_MON_1455002631"/>
    <w:bookmarkEnd w:id="298"/>
    <w:p w14:paraId="6DF3BD68" w14:textId="77777777" w:rsidR="00FB5547" w:rsidRDefault="00FB5547" w:rsidP="00FB5547">
      <w:pPr>
        <w:jc w:val="center"/>
        <w:rPr>
          <w:ins w:id="299" w:author="Peng Tan" w:date="2020-11-18T09:05:00Z"/>
        </w:rPr>
      </w:pPr>
      <w:ins w:id="300" w:author="Peng Tan" w:date="2020-11-18T09:05:00Z">
        <w:r>
          <w:object w:dxaOrig="9621" w:dyaOrig="4567" w14:anchorId="6D02165E">
            <v:shape id="_x0000_i1031" type="#_x0000_t75" style="width:424.5pt;height:228.1pt" o:ole="">
              <v:imagedata r:id="rId27" o:title="" cropright="7724f"/>
            </v:shape>
            <o:OLEObject Type="Embed" ProgID="Word.Picture.8" ShapeID="_x0000_i1031" DrawAspect="Content" ObjectID="_1667322121" r:id="rId28"/>
          </w:object>
        </w:r>
      </w:ins>
    </w:p>
    <w:p w14:paraId="3AB62C1A" w14:textId="77777777" w:rsidR="00FB5547" w:rsidRPr="009F5C50" w:rsidRDefault="00FB5547" w:rsidP="00FB5547">
      <w:pPr>
        <w:pStyle w:val="TF"/>
        <w:rPr>
          <w:ins w:id="301" w:author="Peng Tan" w:date="2020-11-18T09:05:00Z"/>
        </w:rPr>
      </w:pPr>
      <w:ins w:id="302" w:author="Peng Tan" w:date="2020-11-18T09:05:00Z">
        <w:r w:rsidRPr="009F5C50">
          <w:t xml:space="preserve">Figure </w:t>
        </w:r>
        <w:r>
          <w:t>4.2.1.4-2</w:t>
        </w:r>
        <w:r w:rsidRPr="009F5C50">
          <w:t>: Reference model for MB2 reference point</w:t>
        </w:r>
      </w:ins>
    </w:p>
    <w:p w14:paraId="79C6BBE1" w14:textId="77777777" w:rsidR="00FB5547" w:rsidRDefault="00FB5547" w:rsidP="00FB5547">
      <w:pPr>
        <w:pStyle w:val="B10"/>
        <w:keepNext/>
        <w:ind w:left="0" w:firstLine="0"/>
        <w:rPr>
          <w:ins w:id="303" w:author="Peng Tan" w:date="2020-11-18T09:05:00Z"/>
        </w:rPr>
      </w:pPr>
      <w:ins w:id="304" w:author="Peng Tan" w:date="2020-11-18T09:05:00Z">
        <w:r>
          <w:t>For MBMS delivery, the MB2 interface provides:</w:t>
        </w:r>
      </w:ins>
    </w:p>
    <w:p w14:paraId="5822B028" w14:textId="7E35FCDB" w:rsidR="00FB5547" w:rsidRDefault="00FB5547" w:rsidP="00FB5547">
      <w:pPr>
        <w:pStyle w:val="B2"/>
        <w:keepNext/>
        <w:rPr>
          <w:ins w:id="305" w:author="Peng Tan" w:date="2020-11-18T09:05:00Z"/>
        </w:rPr>
      </w:pPr>
      <w:ins w:id="306" w:author="Peng Tan" w:date="2020-11-18T09:05:00Z">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rsidR="004371C8">
          <w:t>,</w:t>
        </w:r>
      </w:ins>
      <w:ins w:id="307" w:author="Peng Tan" w:date="2020-11-19T10:09:00Z">
        <w:r w:rsidR="004371C8">
          <w:t xml:space="preserve"> apply FEC and </w:t>
        </w:r>
        <w:proofErr w:type="spellStart"/>
        <w:r w:rsidR="004371C8">
          <w:t>RoHC</w:t>
        </w:r>
      </w:ins>
      <w:proofErr w:type="spellEnd"/>
    </w:p>
    <w:p w14:paraId="45CCCD77" w14:textId="77777777" w:rsidR="00FB5547" w:rsidRDefault="00FB5547" w:rsidP="00FB5547">
      <w:pPr>
        <w:pStyle w:val="B2"/>
        <w:rPr>
          <w:ins w:id="308" w:author="Peng Tan" w:date="2020-11-18T09:05:00Z"/>
        </w:rPr>
      </w:pPr>
      <w:ins w:id="309" w:author="Peng Tan" w:date="2020-11-18T09:05:00Z">
        <w:r>
          <w:t>-</w:t>
        </w:r>
        <w:r>
          <w:tab/>
          <w:t>Forwarding of data to be delivered via an MBMS bearer to the BM</w:t>
        </w:r>
        <w:r>
          <w:noBreakHyphen/>
          <w:t>SC via the MB2</w:t>
        </w:r>
        <w:r>
          <w:noBreakHyphen/>
          <w:t>U reference point.</w:t>
        </w:r>
      </w:ins>
    </w:p>
    <w:p w14:paraId="5CF32D63" w14:textId="77777777" w:rsidR="00FB5547" w:rsidRDefault="00FB5547" w:rsidP="00FB5547">
      <w:pPr>
        <w:rPr>
          <w:ins w:id="310" w:author="Peng Tan" w:date="2020-11-18T09:05:00Z"/>
        </w:rPr>
      </w:pPr>
      <w:ins w:id="311" w:author="Peng Tan" w:date="2020-11-18T09:05:00Z">
        <w:r>
          <w:t>The MBMS session is identified by TMGI and Flow Identifier, which are assigned by TMGI upon request of the AS function.</w:t>
        </w:r>
      </w:ins>
    </w:p>
    <w:p w14:paraId="78212307" w14:textId="77777777" w:rsidR="00FB5547" w:rsidRDefault="00FB5547" w:rsidP="00FB5547">
      <w:pPr>
        <w:keepNext/>
        <w:rPr>
          <w:ins w:id="312" w:author="Peng Tan" w:date="2020-11-18T09:05:00Z"/>
        </w:rPr>
      </w:pPr>
      <w:ins w:id="313" w:author="Peng Tan" w:date="2020-11-18T09:05:00Z">
        <w:r>
          <w:t>The MB2-U Protocol stack is specified in clause 7 of TS 29.468 [18], as reproduced in Figure 4.2.1.4-3:</w:t>
        </w:r>
      </w:ins>
    </w:p>
    <w:p w14:paraId="2A49AB3F" w14:textId="77777777" w:rsidR="00FB5547" w:rsidRDefault="00FB5547" w:rsidP="00FB5547">
      <w:pPr>
        <w:jc w:val="center"/>
        <w:rPr>
          <w:ins w:id="314" w:author="Peng Tan" w:date="2020-11-18T09:05:00Z"/>
          <w:lang w:val="en-US"/>
        </w:rPr>
      </w:pPr>
      <w:ins w:id="315" w:author="Peng Tan" w:date="2020-11-18T09:05:00Z">
        <w:r w:rsidRPr="009F5C50">
          <w:rPr>
            <w:rFonts w:eastAsia="SimSun"/>
            <w:lang w:val="en-US"/>
          </w:rPr>
          <w:object w:dxaOrig="7955" w:dyaOrig="2034" w14:anchorId="0420F82F">
            <v:shape id="_x0000_i1032" type="#_x0000_t75" style="width:478.65pt;height:121.55pt" o:ole="">
              <v:imagedata r:id="rId29" o:title=""/>
            </v:shape>
            <o:OLEObject Type="Embed" ProgID="Visio.Drawing.11" ShapeID="_x0000_i1032" DrawAspect="Content" ObjectID="_1667322122" r:id="rId30"/>
          </w:object>
        </w:r>
      </w:ins>
    </w:p>
    <w:p w14:paraId="673B5259" w14:textId="77777777" w:rsidR="00FB5547" w:rsidRPr="009F5C50" w:rsidRDefault="00FB5547" w:rsidP="00FB5547">
      <w:pPr>
        <w:pStyle w:val="TF"/>
        <w:rPr>
          <w:ins w:id="316" w:author="Peng Tan" w:date="2020-11-18T09:05:00Z"/>
        </w:rPr>
      </w:pPr>
      <w:ins w:id="317" w:author="Peng Tan" w:date="2020-11-18T09:05:00Z">
        <w:r w:rsidRPr="009F5C50">
          <w:t xml:space="preserve">Figure </w:t>
        </w:r>
        <w:r>
          <w:t>4.2.1.4-3:</w:t>
        </w:r>
        <w:r w:rsidRPr="009F5C50">
          <w:t xml:space="preserve"> The user plane</w:t>
        </w:r>
        <w:r>
          <w:t xml:space="preserve"> protocol stack</w:t>
        </w:r>
      </w:ins>
    </w:p>
    <w:p w14:paraId="69D2FE97" w14:textId="77777777" w:rsidR="00FB5547" w:rsidRDefault="00FB5547" w:rsidP="00FB5547">
      <w:pPr>
        <w:rPr>
          <w:ins w:id="318" w:author="Peng Tan" w:date="2020-11-18T09:05:00Z"/>
        </w:rPr>
      </w:pPr>
      <w:ins w:id="319" w:author="Peng Tan" w:date="2020-11-18T09:05:00Z">
        <w:r>
          <w:t>MB2-C protocol is a Diameter-based protocol as defined in RFC 6733 [</w:t>
        </w:r>
        <w:r w:rsidRPr="00B83237">
          <w:t>20] and in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ins>
    </w:p>
    <w:p w14:paraId="5E7DD406" w14:textId="77777777" w:rsidR="00FB5547" w:rsidRDefault="00FB5547" w:rsidP="00FB5547">
      <w:pPr>
        <w:pStyle w:val="Heading4"/>
        <w:rPr>
          <w:ins w:id="320" w:author="Peng Tan" w:date="2020-11-18T09:05:00Z"/>
        </w:rPr>
      </w:pPr>
      <w:ins w:id="321" w:author="Peng Tan" w:date="2020-11-18T09:05:00Z">
        <w:r>
          <w:t>4.2.1.5</w:t>
        </w:r>
        <w:r>
          <w:tab/>
          <w:t>MBMS Application Programming Interface and URL</w:t>
        </w:r>
      </w:ins>
    </w:p>
    <w:p w14:paraId="1C3BDCF9" w14:textId="77777777" w:rsidR="00FB5547" w:rsidRDefault="00FB5547" w:rsidP="00FB5547">
      <w:pPr>
        <w:rPr>
          <w:ins w:id="322" w:author="Peng Tan" w:date="2020-11-18T09:05:00Z"/>
        </w:rPr>
      </w:pPr>
      <w:ins w:id="323" w:author="Peng Tan" w:date="2020-11-18T09:05:00Z">
        <w:r>
          <w:t xml:space="preserve">Figure 4.2.1.5-1 (reproduced from TS 26.347 [21]) provides a graphical overview of the Application Programming Interface (API) and URL between the MBMS client and MBMS-aware Application (MAA), referred to as MBMS Application Programming Interfaces (MBMS-APIs). MBMS-aware Application communicates with the MBMS client </w:t>
        </w:r>
        <w:r>
          <w:lastRenderedPageBreak/>
          <w:t xml:space="preserve">through MBMS-APIs in the user space. MBMS-URL is a universal resource locator that enables a general application to access </w:t>
        </w:r>
        <w:proofErr w:type="spellStart"/>
        <w:r>
          <w:t>resoruces</w:t>
        </w:r>
        <w:proofErr w:type="spellEnd"/>
        <w:r>
          <w:t xml:space="preserve"> delivered through an MBMS User Service using the MBMS URL handler which translates the MBMS-URL to a sequence of MBMS-API calls.</w:t>
        </w:r>
      </w:ins>
    </w:p>
    <w:p w14:paraId="3F98FA6C" w14:textId="77777777" w:rsidR="00FB5547" w:rsidRDefault="00FB5547" w:rsidP="00FB5547">
      <w:pPr>
        <w:jc w:val="center"/>
        <w:rPr>
          <w:ins w:id="324" w:author="Peng Tan" w:date="2020-11-18T09:05:00Z"/>
        </w:rPr>
      </w:pPr>
      <w:ins w:id="325" w:author="Peng Tan" w:date="2020-11-18T09:05:00Z">
        <w:r w:rsidRPr="00EC7C35">
          <w:rPr>
            <w:noProof/>
            <w:lang w:val="en-US" w:eastAsia="zh-CN"/>
          </w:rPr>
          <w:drawing>
            <wp:inline distT="0" distB="0" distL="0" distR="0" wp14:anchorId="5AB36E07" wp14:editId="3090E1A1">
              <wp:extent cx="2973600" cy="2523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73600" cy="2523600"/>
                      </a:xfrm>
                      <a:prstGeom prst="rect">
                        <a:avLst/>
                      </a:prstGeom>
                      <a:noFill/>
                      <a:ln>
                        <a:noFill/>
                      </a:ln>
                    </pic:spPr>
                  </pic:pic>
                </a:graphicData>
              </a:graphic>
            </wp:inline>
          </w:drawing>
        </w:r>
      </w:ins>
    </w:p>
    <w:p w14:paraId="6ACBE363" w14:textId="77777777" w:rsidR="00FB5547" w:rsidRPr="004E5319" w:rsidRDefault="00FB5547" w:rsidP="00FB5547">
      <w:pPr>
        <w:pStyle w:val="TF"/>
        <w:rPr>
          <w:ins w:id="326" w:author="Peng Tan" w:date="2020-11-18T09:05:00Z"/>
        </w:rPr>
      </w:pPr>
      <w:ins w:id="327" w:author="Peng Tan" w:date="2020-11-18T09:05:00Z">
        <w:r w:rsidRPr="004E5319">
          <w:t>Figure 4.2.</w:t>
        </w:r>
        <w:r>
          <w:t>1</w:t>
        </w:r>
        <w:r w:rsidRPr="004E5319">
          <w:t>.5-1: MBMS Application Programming API</w:t>
        </w:r>
      </w:ins>
    </w:p>
    <w:p w14:paraId="2ADF4B38" w14:textId="77777777" w:rsidR="00FB5547" w:rsidRDefault="00FB5547" w:rsidP="00FB5547">
      <w:pPr>
        <w:keepNext/>
        <w:rPr>
          <w:ins w:id="328" w:author="Peng Tan" w:date="2020-11-18T09:05:00Z"/>
        </w:rPr>
      </w:pPr>
      <w:ins w:id="329" w:author="Peng Tan" w:date="2020-11-18T09:05:00Z">
        <w:r>
          <w:t>Details of the following MBMS-APIs can be found in TS 26.347 [21]:</w:t>
        </w:r>
      </w:ins>
    </w:p>
    <w:p w14:paraId="53557FBB" w14:textId="77777777" w:rsidR="00FB5547" w:rsidRDefault="00FB5547" w:rsidP="00FB5547">
      <w:pPr>
        <w:pStyle w:val="B10"/>
        <w:keepNext/>
        <w:numPr>
          <w:ilvl w:val="0"/>
          <w:numId w:val="35"/>
        </w:numPr>
        <w:rPr>
          <w:ins w:id="330" w:author="Peng Tan" w:date="2020-11-18T09:05:00Z"/>
        </w:rPr>
      </w:pPr>
      <w:ins w:id="331" w:author="Peng Tan" w:date="2020-11-18T09:05:00Z">
        <w:r>
          <w:t>File Delivery Application Service API.</w:t>
        </w:r>
      </w:ins>
    </w:p>
    <w:p w14:paraId="1212015A" w14:textId="77777777" w:rsidR="00FB5547" w:rsidRDefault="00FB5547" w:rsidP="00FB5547">
      <w:pPr>
        <w:pStyle w:val="B10"/>
        <w:keepNext/>
        <w:numPr>
          <w:ilvl w:val="0"/>
          <w:numId w:val="35"/>
        </w:numPr>
        <w:rPr>
          <w:ins w:id="332" w:author="Peng Tan" w:date="2020-11-18T09:05:00Z"/>
        </w:rPr>
      </w:pPr>
      <w:ins w:id="333" w:author="Peng Tan" w:date="2020-11-18T09:05:00Z">
        <w:r>
          <w:t xml:space="preserve">Media </w:t>
        </w:r>
        <w:proofErr w:type="spellStart"/>
        <w:r>
          <w:t>Sreaming</w:t>
        </w:r>
        <w:proofErr w:type="spellEnd"/>
        <w:r>
          <w:t xml:space="preserve"> Service API.</w:t>
        </w:r>
      </w:ins>
    </w:p>
    <w:p w14:paraId="57CA9A0F" w14:textId="77777777" w:rsidR="00FB5547" w:rsidRDefault="00FB5547" w:rsidP="00FB5547">
      <w:pPr>
        <w:pStyle w:val="B10"/>
        <w:rPr>
          <w:ins w:id="334" w:author="Peng Tan" w:date="2020-11-18T09:05:00Z"/>
        </w:rPr>
      </w:pPr>
      <w:ins w:id="335" w:author="Peng Tan" w:date="2020-11-18T09:05:00Z">
        <w:r>
          <w:t>-</w:t>
        </w:r>
        <w:r>
          <w:tab/>
          <w:t>MBMS Packet Delivery Service API.</w:t>
        </w:r>
      </w:ins>
    </w:p>
    <w:p w14:paraId="12850C6A" w14:textId="77777777" w:rsidR="00FB5547" w:rsidRDefault="00FB5547" w:rsidP="00FB5547">
      <w:pPr>
        <w:pStyle w:val="Heading3"/>
        <w:rPr>
          <w:ins w:id="336" w:author="Peng Tan" w:date="2020-11-18T09:05:00Z"/>
        </w:rPr>
      </w:pPr>
      <w:ins w:id="337" w:author="Peng Tan" w:date="2020-11-18T09:05:00Z">
        <w:r>
          <w:t>4.2.2</w:t>
        </w:r>
        <w:r>
          <w:tab/>
          <w:t>SA2 5MBS Study item on a</w:t>
        </w:r>
        <w:r w:rsidRPr="00573CF8">
          <w:t>rchitectural enhancem</w:t>
        </w:r>
        <w:r>
          <w:t>ents for 5G multicast-broadcast</w:t>
        </w:r>
      </w:ins>
    </w:p>
    <w:p w14:paraId="0ACE5DBD" w14:textId="2FC7CE35" w:rsidR="00210400" w:rsidRDefault="00210400" w:rsidP="00210400">
      <w:pPr>
        <w:pStyle w:val="EditorsNote"/>
        <w:rPr>
          <w:ins w:id="338" w:author="Thomas Stockhammer" w:date="2020-11-19T20:14:00Z"/>
          <w:lang w:val="en-US"/>
        </w:rPr>
      </w:pPr>
      <w:bookmarkStart w:id="339" w:name="_GoBack"/>
      <w:ins w:id="340" w:author="Thomas Stockhammer" w:date="2020-11-19T20:14:00Z">
        <w:r>
          <w:rPr>
            <w:lang w:val="en-US"/>
          </w:rPr>
          <w:t xml:space="preserve">Editor’s Note: this clause is work in progress and will be updated to document the final agreements in SA2. SA4 is in </w:t>
        </w:r>
        <w:proofErr w:type="spellStart"/>
        <w:r>
          <w:rPr>
            <w:lang w:val="en-US"/>
          </w:rPr>
          <w:t>continuos</w:t>
        </w:r>
        <w:proofErr w:type="spellEnd"/>
        <w:r>
          <w:rPr>
            <w:lang w:val="en-US"/>
          </w:rPr>
          <w:t xml:space="preserve"> exchange with SA2.</w:t>
        </w:r>
      </w:ins>
    </w:p>
    <w:bookmarkEnd w:id="339"/>
    <w:p w14:paraId="153A059E" w14:textId="17DCC06A" w:rsidR="00FB5547" w:rsidRPr="00A96237" w:rsidRDefault="00FB5547" w:rsidP="00FB5547">
      <w:pPr>
        <w:rPr>
          <w:ins w:id="341" w:author="Peng Tan" w:date="2020-11-18T09:05:00Z"/>
          <w:lang w:val="en-US" w:eastAsia="zh-CN"/>
        </w:rPr>
      </w:pPr>
      <w:ins w:id="342" w:author="Peng Tan" w:date="2020-11-18T09:05:00Z">
        <w:r>
          <w:rPr>
            <w:lang w:val="en-US"/>
          </w:rPr>
          <w:t xml:space="preserve">3GPP SA2 workgroup has been exploring potential solutions to enhance 5G multicast-broadcast functionalities in TS 23.757 </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r>
          <w:rPr>
            <w:lang w:val="en-US" w:eastAsia="zh-CN"/>
          </w:rPr>
          <w:t>ember</w:t>
        </w:r>
        <w:r w:rsidRPr="00B83237">
          <w:rPr>
            <w:lang w:val="en-US" w:eastAsia="zh-CN"/>
          </w:rPr>
          <w:t xml:space="preserve"> 2020</w:t>
        </w:r>
        <w:r>
          <w:rPr>
            <w:lang w:val="en-US" w:eastAsia="zh-CN"/>
          </w:rPr>
          <w:t>,</w:t>
        </w:r>
        <w:r w:rsidRPr="00B83237">
          <w:rPr>
            <w:lang w:val="en-US" w:eastAsia="zh-CN"/>
          </w:rPr>
          <w:t xml:space="preserve"> except those </w:t>
        </w:r>
        <w:r>
          <w:rPr>
            <w:lang w:val="en-US" w:eastAsia="zh-CN"/>
          </w:rPr>
          <w:t xml:space="preserve">aspects </w:t>
        </w:r>
        <w:r w:rsidRPr="00B83237">
          <w:rPr>
            <w:lang w:val="en-US" w:eastAsia="zh-CN"/>
          </w:rPr>
          <w:t>with RAN2 decisions needed. Most of the key issues are under the final evaluation an</w:t>
        </w:r>
        <w:r w:rsidR="00270C85">
          <w:rPr>
            <w:lang w:val="en-US" w:eastAsia="zh-CN"/>
          </w:rPr>
          <w:t>d conclusion phase. This c</w:t>
        </w:r>
      </w:ins>
      <w:ins w:id="343" w:author="Peng Tan" w:date="2020-11-19T11:44:00Z">
        <w:r w:rsidR="00270C85">
          <w:rPr>
            <w:lang w:val="en-US" w:eastAsia="zh-CN"/>
          </w:rPr>
          <w:t>lause</w:t>
        </w:r>
      </w:ins>
      <w:ins w:id="344" w:author="Peng Tan" w:date="2020-11-18T09:05:00Z">
        <w:r w:rsidRPr="00B83237">
          <w:rPr>
            <w:lang w:val="en-US"/>
          </w:rPr>
          <w:t xml:space="preserve"> reviews the ongoing SA2 work</w:t>
        </w:r>
        <w:r>
          <w:rPr>
            <w:lang w:val="en-US"/>
          </w:rPr>
          <w:t xml:space="preserve">ing </w:t>
        </w:r>
        <w:r w:rsidRPr="00B83237">
          <w:rPr>
            <w:lang w:val="en-US"/>
          </w:rPr>
          <w:t>group’s activities on enhanced 5G multicast-broadcast architecture.</w:t>
        </w:r>
      </w:ins>
    </w:p>
    <w:p w14:paraId="6DF64055" w14:textId="77777777" w:rsidR="00FB5547" w:rsidRPr="00644D42" w:rsidRDefault="00FB5547" w:rsidP="00FB5547">
      <w:pPr>
        <w:rPr>
          <w:ins w:id="345" w:author="Peng Tan" w:date="2020-11-18T09:05:00Z"/>
          <w:rFonts w:eastAsia="SimSun"/>
          <w:lang w:val="en-US" w:eastAsia="zh-CN"/>
        </w:rPr>
      </w:pPr>
      <w:ins w:id="346" w:author="Peng Tan" w:date="2020-11-18T09:05:00Z">
        <w:r w:rsidRPr="00644D42">
          <w:rPr>
            <w:rFonts w:eastAsia="SimSun"/>
            <w:lang w:val="en-US" w:eastAsia="zh-CN"/>
          </w:rPr>
          <w:t xml:space="preserve">The goal of this </w:t>
        </w:r>
        <w:r>
          <w:rPr>
            <w:rFonts w:eastAsia="SimSun"/>
            <w:lang w:val="en-US" w:eastAsia="zh-CN"/>
          </w:rPr>
          <w:t>s</w:t>
        </w:r>
        <w:r w:rsidRPr="00644D42">
          <w:rPr>
            <w:rFonts w:eastAsia="SimSun"/>
            <w:lang w:val="en-US" w:eastAsia="zh-CN"/>
          </w:rPr>
          <w:t>tudy is to identify and evaluate potential enhancements to the 5G system architecture to provide multicast-broadcast services which might be used for different vertical businesses. How to use the provisioned capabilities in a specific service type is out scope of this SID. The objectives are:</w:t>
        </w:r>
      </w:ins>
    </w:p>
    <w:p w14:paraId="1B0EF717" w14:textId="77777777" w:rsidR="00FB5547" w:rsidRPr="00644D42" w:rsidRDefault="00FB5547" w:rsidP="00FB5547">
      <w:pPr>
        <w:pStyle w:val="B1"/>
        <w:rPr>
          <w:ins w:id="347" w:author="Peng Tan" w:date="2020-11-18T09:05:00Z"/>
          <w:lang w:val="en-US" w:eastAsia="zh-CN"/>
        </w:rPr>
      </w:pPr>
      <w:ins w:id="348" w:author="Peng Tan" w:date="2020-11-18T09:05:00Z">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ins>
    </w:p>
    <w:p w14:paraId="2829EAB9" w14:textId="77777777" w:rsidR="00FB5547" w:rsidRPr="00644D42" w:rsidRDefault="00FB5547" w:rsidP="00FB5547">
      <w:pPr>
        <w:pStyle w:val="B1"/>
        <w:rPr>
          <w:ins w:id="349" w:author="Peng Tan" w:date="2020-11-18T09:05:00Z"/>
          <w:lang w:val="en-US" w:eastAsia="zh-CN"/>
        </w:rPr>
      </w:pPr>
      <w:ins w:id="350" w:author="Peng Tan" w:date="2020-11-18T09:05:00Z">
        <w:r w:rsidRPr="00644D42">
          <w:rPr>
            <w:lang w:val="en-US" w:eastAsia="zh-CN"/>
          </w:rPr>
          <w:t>Support for different levels of services (e.g., transport only mode vs. full service mode).</w:t>
        </w:r>
      </w:ins>
    </w:p>
    <w:p w14:paraId="6B1E8BFA" w14:textId="77777777" w:rsidR="00FB5547" w:rsidRPr="00644D42" w:rsidRDefault="00FB5547" w:rsidP="00FB5547">
      <w:pPr>
        <w:pStyle w:val="B1"/>
        <w:rPr>
          <w:ins w:id="351" w:author="Peng Tan" w:date="2020-11-18T09:05:00Z"/>
          <w:lang w:val="en-US" w:eastAsia="zh-CN"/>
        </w:rPr>
      </w:pPr>
      <w:ins w:id="352" w:author="Peng Tan" w:date="2020-11-18T09:05:00Z">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ins>
    </w:p>
    <w:p w14:paraId="0DECEEAF" w14:textId="77777777" w:rsidR="00FB5547" w:rsidRPr="00644D42" w:rsidRDefault="00FB5547" w:rsidP="00FB5547">
      <w:pPr>
        <w:pStyle w:val="B1"/>
        <w:rPr>
          <w:ins w:id="353" w:author="Peng Tan" w:date="2020-11-18T09:05:00Z"/>
          <w:lang w:val="en-US" w:eastAsia="zh-CN"/>
        </w:rPr>
      </w:pPr>
      <w:ins w:id="354" w:author="Peng Tan" w:date="2020-11-18T09:05:00Z">
        <w:r w:rsidRPr="00644D42">
          <w:rPr>
            <w:lang w:val="en-US" w:eastAsia="zh-CN"/>
          </w:rPr>
          <w:t>Address whether and how relevant QoS and PCC rules are applicable to multicast/broadcast services.</w:t>
        </w:r>
      </w:ins>
    </w:p>
    <w:p w14:paraId="558D6299" w14:textId="77777777" w:rsidR="00FB5547" w:rsidRPr="00644D42" w:rsidRDefault="00FB5547" w:rsidP="00FB5547">
      <w:pPr>
        <w:pStyle w:val="B1"/>
        <w:rPr>
          <w:ins w:id="355" w:author="Peng Tan" w:date="2020-11-18T09:05:00Z"/>
          <w:lang w:val="en-US" w:eastAsia="zh-CN"/>
        </w:rPr>
      </w:pPr>
      <w:ins w:id="356" w:author="Peng Tan" w:date="2020-11-18T09:05:00Z">
        <w:r w:rsidRPr="00644D42">
          <w:rPr>
            <w:lang w:val="en-US" w:eastAsia="zh-CN"/>
          </w:rPr>
          <w:t>Support use cases and requirements (e.g. service continuity) for public safety, identified in SA1 and SA6 specifications (e.g., TS 22.179 and TS 22.280).</w:t>
        </w:r>
      </w:ins>
    </w:p>
    <w:p w14:paraId="2C0C7C2C" w14:textId="48748FB1" w:rsidR="00FB5547" w:rsidRDefault="00FB5547" w:rsidP="00FB5547">
      <w:pPr>
        <w:rPr>
          <w:ins w:id="357" w:author="Peng Tan" w:date="2020-11-18T09:05:00Z"/>
          <w:rFonts w:eastAsia="SimSun"/>
          <w:lang w:val="en-US" w:eastAsia="zh-CN"/>
        </w:rPr>
      </w:pPr>
      <w:ins w:id="358" w:author="Peng Tan" w:date="2020-11-18T09:05:00Z">
        <w:r w:rsidRPr="00644D42">
          <w:rPr>
            <w:rFonts w:eastAsia="SimSun"/>
            <w:lang w:val="en-US" w:eastAsia="zh-CN"/>
          </w:rPr>
          <w:lastRenderedPageBreak/>
          <w:t>In this study only NR of NG-RAN is considered as wireless access technology. Support for UEs using or moving to an access not supp</w:t>
        </w:r>
        <w:r w:rsidR="004371C8">
          <w:rPr>
            <w:rFonts w:eastAsia="SimSun"/>
            <w:lang w:val="en-US" w:eastAsia="zh-CN"/>
          </w:rPr>
          <w:t>orting multicast/broadcast s</w:t>
        </w:r>
      </w:ins>
      <w:ins w:id="359" w:author="Peng Tan" w:date="2020-11-19T11:36:00Z">
        <w:r w:rsidR="004371C8">
          <w:rPr>
            <w:rFonts w:eastAsia="SimSun"/>
            <w:lang w:val="en-US" w:eastAsia="zh-CN"/>
          </w:rPr>
          <w:t>hould</w:t>
        </w:r>
      </w:ins>
      <w:ins w:id="360" w:author="Peng Tan" w:date="2020-11-18T09:05:00Z">
        <w:r w:rsidRPr="00644D42">
          <w:rPr>
            <w:rFonts w:eastAsia="SimSun"/>
            <w:lang w:val="en-US" w:eastAsia="zh-CN"/>
          </w:rPr>
          <w:t xml:space="preserve"> be considered. The impact on RAN is to be </w:t>
        </w:r>
        <w:proofErr w:type="spellStart"/>
        <w:r w:rsidRPr="00644D42">
          <w:rPr>
            <w:rFonts w:eastAsia="SimSun"/>
            <w:lang w:val="en-US" w:eastAsia="zh-CN"/>
          </w:rPr>
          <w:t>analysed</w:t>
        </w:r>
        <w:proofErr w:type="spellEnd"/>
        <w:r w:rsidRPr="00644D42">
          <w:rPr>
            <w:rFonts w:eastAsia="SimSun"/>
            <w:lang w:val="en-US" w:eastAsia="zh-CN"/>
          </w:rPr>
          <w:t xml:space="preserve"> by and coordinated with the relevant RAN WGs.</w:t>
        </w:r>
      </w:ins>
    </w:p>
    <w:p w14:paraId="76046FBC" w14:textId="77777777" w:rsidR="00FB5547" w:rsidRPr="00A96237" w:rsidRDefault="00FB5547" w:rsidP="00FB5547">
      <w:pPr>
        <w:keepNext/>
        <w:rPr>
          <w:ins w:id="361" w:author="Peng Tan" w:date="2020-11-18T09:05:00Z"/>
          <w:lang w:val="en-US" w:eastAsia="zh-CN"/>
        </w:rPr>
      </w:pPr>
      <w:ins w:id="362" w:author="Peng Tan" w:date="2020-11-18T09:05:00Z">
        <w:r w:rsidRPr="00A96237">
          <w:rPr>
            <w:lang w:val="en-US" w:eastAsia="zh-CN"/>
          </w:rPr>
          <w:t xml:space="preserve">Currently there are </w:t>
        </w:r>
        <w:r>
          <w:rPr>
            <w:lang w:val="en-US" w:eastAsia="zh-CN"/>
          </w:rPr>
          <w:t xml:space="preserve">about </w:t>
        </w:r>
        <w:r w:rsidRPr="00A96237">
          <w:rPr>
            <w:lang w:val="en-US" w:eastAsia="zh-CN"/>
          </w:rPr>
          <w:t>46 solutions focusing on the following key issues</w:t>
        </w:r>
        <w:r>
          <w:rPr>
            <w:lang w:val="en-US" w:eastAsia="zh-CN"/>
          </w:rPr>
          <w:t>:</w:t>
        </w:r>
      </w:ins>
    </w:p>
    <w:p w14:paraId="233F71A4" w14:textId="77777777" w:rsidR="00FB5547" w:rsidRPr="00D1012C" w:rsidRDefault="00FB5547" w:rsidP="00FB5547">
      <w:pPr>
        <w:pStyle w:val="B10"/>
        <w:keepNext/>
        <w:rPr>
          <w:ins w:id="363" w:author="Peng Tan" w:date="2020-11-18T09:05:00Z"/>
        </w:rPr>
      </w:pPr>
      <w:ins w:id="364" w:author="Peng Tan" w:date="2020-11-18T09:05:00Z">
        <w:r>
          <w:rPr>
            <w:lang w:val="en-US" w:eastAsia="zh-CN"/>
          </w:rPr>
          <w:t>1.</w:t>
        </w:r>
        <w:r>
          <w:rPr>
            <w:lang w:val="en-US" w:eastAsia="zh-CN"/>
          </w:rPr>
          <w:tab/>
        </w:r>
        <w:r w:rsidRPr="00A96237">
          <w:rPr>
            <w:lang w:val="en-US" w:eastAsia="zh-CN"/>
          </w:rPr>
          <w:t xml:space="preserve">MBS </w:t>
        </w:r>
        <w:r w:rsidRPr="00D1012C">
          <w:t>Session Management.</w:t>
        </w:r>
      </w:ins>
    </w:p>
    <w:p w14:paraId="53F75B3F" w14:textId="77777777" w:rsidR="00FB5547" w:rsidRPr="00D1012C" w:rsidRDefault="00FB5547" w:rsidP="00FB5547">
      <w:pPr>
        <w:pStyle w:val="B10"/>
        <w:keepNext/>
        <w:rPr>
          <w:ins w:id="365" w:author="Peng Tan" w:date="2020-11-18T09:05:00Z"/>
        </w:rPr>
      </w:pPr>
      <w:ins w:id="366" w:author="Peng Tan" w:date="2020-11-18T09:05:00Z">
        <w:r>
          <w:t>2.</w:t>
        </w:r>
        <w:r>
          <w:tab/>
        </w:r>
        <w:r w:rsidRPr="00D1012C">
          <w:t>Definition of Service Levels.</w:t>
        </w:r>
      </w:ins>
    </w:p>
    <w:p w14:paraId="53746257" w14:textId="77777777" w:rsidR="00FB5547" w:rsidRPr="00D1012C" w:rsidRDefault="00FB5547" w:rsidP="00FB5547">
      <w:pPr>
        <w:pStyle w:val="B10"/>
        <w:keepNext/>
        <w:rPr>
          <w:ins w:id="367" w:author="Peng Tan" w:date="2020-11-18T09:05:00Z"/>
        </w:rPr>
      </w:pPr>
      <w:ins w:id="368" w:author="Peng Tan" w:date="2020-11-18T09:05:00Z">
        <w:r>
          <w:t>3.</w:t>
        </w:r>
        <w:r>
          <w:tab/>
        </w:r>
        <w:r w:rsidRPr="00D1012C">
          <w:t>Levels of authorization for Multicast communication services.</w:t>
        </w:r>
      </w:ins>
    </w:p>
    <w:p w14:paraId="32ED975F" w14:textId="77777777" w:rsidR="00FB5547" w:rsidRPr="00D1012C" w:rsidRDefault="00FB5547" w:rsidP="00FB5547">
      <w:pPr>
        <w:pStyle w:val="B10"/>
        <w:keepNext/>
        <w:rPr>
          <w:ins w:id="369" w:author="Peng Tan" w:date="2020-11-18T09:05:00Z"/>
        </w:rPr>
      </w:pPr>
      <w:ins w:id="370" w:author="Peng Tan" w:date="2020-11-18T09:05:00Z">
        <w:r>
          <w:t>4.</w:t>
        </w:r>
        <w:r>
          <w:tab/>
        </w:r>
        <w:r w:rsidRPr="00D1012C">
          <w:t>QoS level support for Multicast and Broadcast communication services.</w:t>
        </w:r>
      </w:ins>
    </w:p>
    <w:p w14:paraId="5FD4E356" w14:textId="77777777" w:rsidR="00FB5547" w:rsidRPr="00D1012C" w:rsidRDefault="00FB5547" w:rsidP="00FB5547">
      <w:pPr>
        <w:pStyle w:val="B10"/>
        <w:keepNext/>
        <w:rPr>
          <w:ins w:id="371" w:author="Peng Tan" w:date="2020-11-18T09:05:00Z"/>
        </w:rPr>
      </w:pPr>
      <w:ins w:id="372" w:author="Peng Tan" w:date="2020-11-18T09:05:00Z">
        <w:r>
          <w:t>5.</w:t>
        </w:r>
        <w:r>
          <w:tab/>
        </w:r>
        <w:r w:rsidRPr="00D1012C">
          <w:t xml:space="preserve">Support of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ins>
    </w:p>
    <w:p w14:paraId="0522538E" w14:textId="77777777" w:rsidR="00FB5547" w:rsidRPr="00D1012C" w:rsidRDefault="00FB5547" w:rsidP="00FB5547">
      <w:pPr>
        <w:pStyle w:val="B10"/>
        <w:keepNext/>
        <w:rPr>
          <w:ins w:id="373" w:author="Peng Tan" w:date="2020-11-18T09:05:00Z"/>
        </w:rPr>
      </w:pPr>
      <w:ins w:id="374" w:author="Peng Tan" w:date="2020-11-18T09:05:00Z">
        <w:r>
          <w:t>6.</w:t>
        </w:r>
        <w:r>
          <w:tab/>
        </w:r>
        <w:r w:rsidRPr="00D1012C">
          <w:t>Local MBS service.</w:t>
        </w:r>
      </w:ins>
    </w:p>
    <w:p w14:paraId="10EC24FD" w14:textId="77777777" w:rsidR="00FB5547" w:rsidRPr="00D1012C" w:rsidRDefault="00FB5547" w:rsidP="00FB5547">
      <w:pPr>
        <w:pStyle w:val="B10"/>
        <w:keepNext/>
        <w:rPr>
          <w:ins w:id="375" w:author="Peng Tan" w:date="2020-11-18T09:05:00Z"/>
        </w:rPr>
      </w:pPr>
      <w:ins w:id="376" w:author="Peng Tan" w:date="2020-11-18T09:05:00Z">
        <w:r>
          <w:t>7.</w:t>
        </w:r>
        <w:r>
          <w:tab/>
        </w:r>
        <w:r w:rsidRPr="00D1012C">
          <w:t>Reliable delivery method switching between unicast and multicast.</w:t>
        </w:r>
      </w:ins>
    </w:p>
    <w:p w14:paraId="4E53AC71" w14:textId="77777777" w:rsidR="00FB5547" w:rsidRPr="00D1012C" w:rsidRDefault="00FB5547" w:rsidP="00FB5547">
      <w:pPr>
        <w:pStyle w:val="B10"/>
        <w:keepNext/>
        <w:rPr>
          <w:ins w:id="377" w:author="Peng Tan" w:date="2020-11-18T09:05:00Z"/>
        </w:rPr>
      </w:pPr>
      <w:ins w:id="378" w:author="Peng Tan" w:date="2020-11-18T09:05:00Z">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ins>
    </w:p>
    <w:p w14:paraId="7B0B3D2B" w14:textId="77777777" w:rsidR="00FB5547" w:rsidRPr="00D1012C" w:rsidRDefault="00FB5547" w:rsidP="00FB5547">
      <w:pPr>
        <w:pStyle w:val="B10"/>
        <w:rPr>
          <w:ins w:id="379" w:author="Peng Tan" w:date="2020-11-18T09:05:00Z"/>
        </w:rPr>
      </w:pPr>
      <w:ins w:id="380" w:author="Peng Tan" w:date="2020-11-18T09:05:00Z">
        <w:r>
          <w:t>9.</w:t>
        </w:r>
        <w:r>
          <w:tab/>
        </w:r>
        <w:r w:rsidRPr="00D1012C">
          <w:t>Minimizing the interruption of public safety services upon transition between NR/5GC and E-UTRAN/EPC.</w:t>
        </w:r>
      </w:ins>
    </w:p>
    <w:p w14:paraId="79369DD1" w14:textId="77777777" w:rsidR="00FB5547" w:rsidRDefault="00FB5547" w:rsidP="00FB5547">
      <w:pPr>
        <w:keepNext/>
        <w:rPr>
          <w:ins w:id="381" w:author="Peng Tan" w:date="2020-11-18T09:05:00Z"/>
          <w:lang w:val="en-US"/>
        </w:rPr>
      </w:pPr>
      <w:ins w:id="382" w:author="Peng Tan" w:date="2020-11-18T09:05:00Z">
        <w:r>
          <w:rPr>
            <w:lang w:val="en-US"/>
          </w:rPr>
          <w:t xml:space="preserve">The study assumes the sequence to </w:t>
        </w:r>
        <w:proofErr w:type="spellStart"/>
        <w:r>
          <w:rPr>
            <w:lang w:val="en-US"/>
          </w:rPr>
          <w:t>eatablish</w:t>
        </w:r>
        <w:proofErr w:type="spellEnd"/>
        <w:r>
          <w:rPr>
            <w:lang w:val="en-US"/>
          </w:rPr>
          <w:t xml:space="preserve"> and deliver a Multicast Broadcast (MBS) session is as follows:</w:t>
        </w:r>
      </w:ins>
    </w:p>
    <w:p w14:paraId="3F515D3A" w14:textId="77777777" w:rsidR="00FB5547" w:rsidRDefault="00FB5547" w:rsidP="00FB5547">
      <w:pPr>
        <w:pStyle w:val="B10"/>
        <w:keepNext/>
        <w:rPr>
          <w:ins w:id="383" w:author="Peng Tan" w:date="2020-11-18T09:05:00Z"/>
          <w:lang w:eastAsia="ko-KR"/>
        </w:rPr>
      </w:pPr>
      <w:ins w:id="384" w:author="Peng Tan" w:date="2020-11-18T09:05:00Z">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ins>
    </w:p>
    <w:p w14:paraId="2F724F1E" w14:textId="77777777" w:rsidR="00FB5547" w:rsidRDefault="00FB5547" w:rsidP="00FB5547">
      <w:pPr>
        <w:pStyle w:val="B10"/>
        <w:keepNext/>
        <w:rPr>
          <w:ins w:id="385" w:author="Peng Tan" w:date="2020-11-18T09:05:00Z"/>
          <w:lang w:eastAsia="ko-KR"/>
        </w:rPr>
      </w:pPr>
      <w:ins w:id="386" w:author="Peng Tan" w:date="2020-11-18T09:05:00Z">
        <w:r>
          <w:rPr>
            <w:lang w:eastAsia="ko-KR"/>
          </w:rPr>
          <w:t>2.</w:t>
        </w:r>
        <w:r>
          <w:rPr>
            <w:lang w:eastAsia="ko-KR"/>
          </w:rPr>
          <w:tab/>
          <w:t>UEs participate in receiving MBS flow, i.e. UE requests to join an MBS session (for Multicast session).</w:t>
        </w:r>
      </w:ins>
    </w:p>
    <w:p w14:paraId="4F51EB98" w14:textId="77777777" w:rsidR="00FB5547" w:rsidRDefault="00FB5547" w:rsidP="00FB5547">
      <w:pPr>
        <w:pStyle w:val="B10"/>
        <w:keepNext/>
        <w:rPr>
          <w:ins w:id="387" w:author="Peng Tan" w:date="2020-11-18T09:05:00Z"/>
          <w:lang w:eastAsia="ko-KR"/>
        </w:rPr>
      </w:pPr>
      <w:ins w:id="388" w:author="Peng Tan" w:date="2020-11-18T09:05:00Z">
        <w:r>
          <w:rPr>
            <w:lang w:eastAsia="ko-KR"/>
          </w:rPr>
          <w:t>3.</w:t>
        </w:r>
        <w:r>
          <w:rPr>
            <w:lang w:eastAsia="ko-KR"/>
          </w:rPr>
          <w:tab/>
          <w:t>Establishment of MBS flow transport. This step may happen before step 2 for individual UEs joining an MBS session which is already started.</w:t>
        </w:r>
      </w:ins>
    </w:p>
    <w:p w14:paraId="14C7FAD1" w14:textId="77777777" w:rsidR="00FB5547" w:rsidRDefault="00FB5547" w:rsidP="00FB5547">
      <w:pPr>
        <w:pStyle w:val="B10"/>
        <w:keepNext/>
        <w:rPr>
          <w:ins w:id="389" w:author="Peng Tan" w:date="2020-11-18T09:05:00Z"/>
          <w:lang w:eastAsia="ko-KR"/>
        </w:rPr>
      </w:pPr>
      <w:ins w:id="390" w:author="Peng Tan" w:date="2020-11-18T09:05:00Z">
        <w:r>
          <w:rPr>
            <w:lang w:eastAsia="ko-KR"/>
          </w:rPr>
          <w:t>4.</w:t>
        </w:r>
        <w:r>
          <w:rPr>
            <w:lang w:eastAsia="ko-KR"/>
          </w:rPr>
          <w:tab/>
          <w:t>MBS data delivery to UEs.</w:t>
        </w:r>
      </w:ins>
    </w:p>
    <w:p w14:paraId="56EDDA2C" w14:textId="77777777" w:rsidR="00FB5547" w:rsidRDefault="00FB5547" w:rsidP="00FB5547">
      <w:pPr>
        <w:pStyle w:val="B10"/>
        <w:keepNext/>
        <w:rPr>
          <w:ins w:id="391" w:author="Peng Tan" w:date="2020-11-18T09:05:00Z"/>
          <w:lang w:eastAsia="ko-KR"/>
        </w:rPr>
      </w:pPr>
      <w:ins w:id="392" w:author="Peng Tan" w:date="2020-11-18T09:05:00Z">
        <w:r>
          <w:rPr>
            <w:lang w:eastAsia="ko-KR"/>
          </w:rPr>
          <w:t>5.</w:t>
        </w:r>
        <w:r>
          <w:rPr>
            <w:lang w:eastAsia="ko-KR"/>
          </w:rPr>
          <w:tab/>
          <w:t>UEs stop receiving MBS flow (for Multicast session).</w:t>
        </w:r>
      </w:ins>
    </w:p>
    <w:p w14:paraId="7DD7B74D" w14:textId="77777777" w:rsidR="00FB5547" w:rsidRDefault="00FB5547" w:rsidP="00FB5547">
      <w:pPr>
        <w:pStyle w:val="B10"/>
        <w:rPr>
          <w:ins w:id="393" w:author="Peng Tan" w:date="2020-11-18T09:05:00Z"/>
          <w:lang w:eastAsia="ko-KR"/>
        </w:rPr>
      </w:pPr>
      <w:ins w:id="394" w:author="Peng Tan" w:date="2020-11-18T09:05:00Z">
        <w:r>
          <w:rPr>
            <w:lang w:eastAsia="ko-KR"/>
          </w:rPr>
          <w:t>6.</w:t>
        </w:r>
        <w:r>
          <w:rPr>
            <w:lang w:eastAsia="ko-KR"/>
          </w:rPr>
          <w:tab/>
          <w:t>Release of MBS flow transport (what used to be session stop).</w:t>
        </w:r>
      </w:ins>
    </w:p>
    <w:p w14:paraId="57A005B3" w14:textId="77777777" w:rsidR="00FB5547" w:rsidRPr="00F62681" w:rsidRDefault="00FB5547" w:rsidP="00FB5547">
      <w:pPr>
        <w:rPr>
          <w:ins w:id="395" w:author="Peng Tan" w:date="2020-11-18T09:05:00Z"/>
        </w:rPr>
      </w:pPr>
      <w:ins w:id="396" w:author="Peng Tan" w:date="2020-11-18T09:05:00Z">
        <w:r w:rsidRPr="0090490D">
          <w:t xml:space="preserve">Multiple </w:t>
        </w:r>
        <w:r w:rsidRPr="0090490D">
          <w:rPr>
            <w:bCs/>
          </w:rPr>
          <w:t>delivery methods</w:t>
        </w:r>
        <w:r w:rsidRPr="0090490D">
          <w:t xml:space="preserve"> may</w:t>
        </w:r>
        <w:r>
          <w:t xml:space="preserve"> be used to deliver MBS traffic in the 5GS from a single data source to multiple UEs. TR 23.757</w:t>
        </w:r>
        <w:r w:rsidRPr="009F5C50">
          <w:t xml:space="preserve"> [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ins>
    </w:p>
    <w:p w14:paraId="31078044" w14:textId="77777777" w:rsidR="00FB5547" w:rsidRPr="00F62681" w:rsidRDefault="00FB5547" w:rsidP="00FB5547">
      <w:pPr>
        <w:pStyle w:val="B10"/>
        <w:rPr>
          <w:ins w:id="397" w:author="Peng Tan" w:date="2020-11-18T09:05:00Z"/>
        </w:rPr>
      </w:pPr>
      <w:ins w:id="398" w:author="Peng Tan" w:date="2020-11-18T09:05:00Z">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ins>
    </w:p>
    <w:p w14:paraId="07D07B30" w14:textId="77777777" w:rsidR="00FB5547" w:rsidRPr="00F62681" w:rsidRDefault="00FB5547" w:rsidP="00FB5547">
      <w:pPr>
        <w:pStyle w:val="B10"/>
        <w:rPr>
          <w:ins w:id="399" w:author="Peng Tan" w:date="2020-11-18T09:05:00Z"/>
        </w:rPr>
      </w:pPr>
      <w:ins w:id="400" w:author="Peng Tan" w:date="2020-11-18T09:05:00Z">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ins>
    </w:p>
    <w:p w14:paraId="641282AE" w14:textId="77777777" w:rsidR="00FB5547" w:rsidRPr="00417B58" w:rsidRDefault="00FB5547" w:rsidP="00FB5547">
      <w:pPr>
        <w:pStyle w:val="NO"/>
        <w:rPr>
          <w:ins w:id="401" w:author="Peng Tan" w:date="2020-11-18T09:05:00Z"/>
        </w:rPr>
      </w:pPr>
      <w:ins w:id="402" w:author="Peng Tan" w:date="2020-11-18T09:05:00Z">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ins>
    </w:p>
    <w:p w14:paraId="352C276D" w14:textId="77777777" w:rsidR="00FB5547" w:rsidRPr="00F62681" w:rsidRDefault="00FB5547" w:rsidP="00FB5547">
      <w:pPr>
        <w:keepNext/>
        <w:rPr>
          <w:ins w:id="403" w:author="Peng Tan" w:date="2020-11-18T09:05:00Z"/>
        </w:rPr>
      </w:pPr>
      <w:ins w:id="404" w:author="Peng Tan" w:date="2020-11-18T09:05:00Z">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ins>
    </w:p>
    <w:p w14:paraId="79F14EBF" w14:textId="77777777" w:rsidR="00FB5547" w:rsidRPr="00F62681" w:rsidRDefault="00FB5547" w:rsidP="00FB5547">
      <w:pPr>
        <w:pStyle w:val="B10"/>
        <w:rPr>
          <w:ins w:id="405" w:author="Peng Tan" w:date="2020-11-18T09:05:00Z"/>
        </w:rPr>
      </w:pPr>
      <w:ins w:id="406" w:author="Peng Tan" w:date="2020-11-18T09:05:00Z">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ins>
    </w:p>
    <w:p w14:paraId="3966E089" w14:textId="77777777" w:rsidR="00FB5547" w:rsidRPr="00F62681" w:rsidRDefault="00FB5547" w:rsidP="00FB5547">
      <w:pPr>
        <w:pStyle w:val="B10"/>
        <w:rPr>
          <w:ins w:id="407" w:author="Peng Tan" w:date="2020-11-18T09:05:00Z"/>
        </w:rPr>
      </w:pPr>
      <w:ins w:id="408" w:author="Peng Tan" w:date="2020-11-18T09:05:00Z">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ins>
    </w:p>
    <w:p w14:paraId="3AC0B805" w14:textId="77777777" w:rsidR="00FB5547" w:rsidRPr="00F62681" w:rsidRDefault="00FB5547" w:rsidP="00FB5547">
      <w:pPr>
        <w:rPr>
          <w:ins w:id="409" w:author="Peng Tan" w:date="2020-11-18T09:05:00Z"/>
        </w:rPr>
      </w:pPr>
      <w:ins w:id="410" w:author="Peng Tan" w:date="2020-11-18T09:05:00Z">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ins>
    </w:p>
    <w:p w14:paraId="0E605FE7" w14:textId="77777777" w:rsidR="00FB5547" w:rsidRPr="00417B58" w:rsidRDefault="00FB5547" w:rsidP="00FB5547">
      <w:pPr>
        <w:pStyle w:val="NO"/>
        <w:rPr>
          <w:ins w:id="411" w:author="Peng Tan" w:date="2020-11-18T09:05:00Z"/>
        </w:rPr>
      </w:pPr>
      <w:ins w:id="412" w:author="Peng Tan" w:date="2020-11-18T09:05:00Z">
        <w:r w:rsidRPr="00417B58">
          <w:t>NOTE</w:t>
        </w:r>
        <w:r>
          <w:t> 2</w:t>
        </w:r>
        <w:r w:rsidRPr="00417B58">
          <w:t>:</w:t>
        </w:r>
        <w:r>
          <w:tab/>
        </w:r>
        <w:r w:rsidRPr="00417B58">
          <w:t>The P</w:t>
        </w:r>
        <w:r>
          <w:t xml:space="preserve">TP and PTM delivery methods are </w:t>
        </w:r>
        <w:r w:rsidRPr="00417B58">
          <w:t>defined in RAN WG and are listed here for reference only.</w:t>
        </w:r>
      </w:ins>
    </w:p>
    <w:p w14:paraId="224BCA5B" w14:textId="2FA6F3B5" w:rsidR="00FB5547" w:rsidRPr="00F62681" w:rsidRDefault="00FB5547" w:rsidP="00FB5547">
      <w:pPr>
        <w:keepNext/>
        <w:rPr>
          <w:ins w:id="413" w:author="Peng Tan" w:date="2020-11-18T09:05:00Z"/>
        </w:rPr>
      </w:pPr>
      <w:ins w:id="414" w:author="Peng Tan" w:date="2020-11-18T09:05:00Z">
        <w:r>
          <w:lastRenderedPageBreak/>
          <w:t>As shown in Figure 4.2.2-1</w:t>
        </w:r>
        <w:r w:rsidRPr="00F62681">
          <w:t xml:space="preserve">, </w:t>
        </w:r>
      </w:ins>
      <w:ins w:id="415" w:author="Peng Tan" w:date="2020-11-19T11:27:00Z">
        <w:r w:rsidR="004371C8">
          <w:t xml:space="preserve">reproduced from TR 23.757 for the convenience of discussion, </w:t>
        </w:r>
      </w:ins>
      <w:ins w:id="416" w:author="Peng Tan" w:date="2020-11-18T09:05:00Z">
        <w:r>
          <w:t xml:space="preserve">the </w:t>
        </w:r>
        <w:r w:rsidRPr="00F62681">
          <w:t>Shared PTP or PTM delivery method and Individual delivery method may be used at the same time for a 5G MBS session depending on selected solution.</w:t>
        </w:r>
      </w:ins>
    </w:p>
    <w:p w14:paraId="509EC9B1" w14:textId="77777777" w:rsidR="00FB5547" w:rsidRDefault="00FB5547" w:rsidP="00FB5547">
      <w:pPr>
        <w:pStyle w:val="TF"/>
        <w:rPr>
          <w:ins w:id="417" w:author="Peng Tan" w:date="2020-11-18T09:05:00Z"/>
        </w:rPr>
      </w:pPr>
      <w:ins w:id="418" w:author="Peng Tan" w:date="2020-11-18T09:05:00Z">
        <w:r w:rsidRPr="00F62681">
          <w:object w:dxaOrig="9391" w:dyaOrig="6181" w14:anchorId="7FDDC311">
            <v:shape id="_x0000_i1033" type="#_x0000_t75" style="width:444.65pt;height:292.6pt" o:ole="">
              <v:imagedata r:id="rId32" o:title=""/>
            </v:shape>
            <o:OLEObject Type="Embed" ProgID="Visio.Drawing.15" ShapeID="_x0000_i1033" DrawAspect="Content" ObjectID="_1667322123" r:id="rId33"/>
          </w:object>
        </w:r>
      </w:ins>
    </w:p>
    <w:p w14:paraId="76AC73D3" w14:textId="77777777" w:rsidR="00FB5547" w:rsidRPr="009F5C50" w:rsidRDefault="00FB5547" w:rsidP="00FB5547">
      <w:pPr>
        <w:pStyle w:val="TF"/>
        <w:rPr>
          <w:ins w:id="419" w:author="Peng Tan" w:date="2020-11-18T09:05:00Z"/>
        </w:rPr>
      </w:pPr>
      <w:ins w:id="420" w:author="Peng Tan" w:date="2020-11-18T09:05:00Z">
        <w:r w:rsidRPr="009F5C50">
          <w:t>Fig</w:t>
        </w:r>
        <w:r>
          <w:t>ure</w:t>
        </w:r>
        <w:r w:rsidRPr="009F5C50">
          <w:t xml:space="preserve"> </w:t>
        </w:r>
        <w:r>
          <w:t>4.2.2-1:</w:t>
        </w:r>
        <w:r w:rsidRPr="009F5C50">
          <w:t xml:space="preserve"> Overview of User Plane for a multicast session</w:t>
        </w:r>
      </w:ins>
    </w:p>
    <w:p w14:paraId="50E44E67" w14:textId="5B8386E8" w:rsidR="00FB5547" w:rsidRDefault="00FB5547" w:rsidP="00FB5547">
      <w:pPr>
        <w:rPr>
          <w:ins w:id="421" w:author="Peng Tan" w:date="2020-11-18T09:05:00Z"/>
          <w:lang w:val="en-US"/>
        </w:rPr>
      </w:pPr>
      <w:ins w:id="422" w:author="Peng Tan" w:date="2020-11-18T09:05:00Z">
        <w:r>
          <w:rPr>
            <w:lang w:val="en-US"/>
          </w:rPr>
          <w:t xml:space="preserve">A set of interim </w:t>
        </w:r>
        <w:proofErr w:type="spellStart"/>
        <w:r>
          <w:rPr>
            <w:lang w:val="en-US"/>
          </w:rPr>
          <w:t>requiremetns</w:t>
        </w:r>
        <w:proofErr w:type="spellEnd"/>
        <w:r>
          <w:rPr>
            <w:lang w:val="en-US"/>
          </w:rPr>
          <w:t xml:space="preserve"> are </w:t>
        </w:r>
        <w:r w:rsidR="00270C85">
          <w:rPr>
            <w:lang w:val="en-US"/>
          </w:rPr>
          <w:t xml:space="preserve">agreed in the conclusion </w:t>
        </w:r>
        <w:r>
          <w:rPr>
            <w:lang w:val="en-US"/>
          </w:rPr>
          <w:t>of TR 23.757 [7]:</w:t>
        </w:r>
      </w:ins>
    </w:p>
    <w:p w14:paraId="61A09CDC" w14:textId="0B5B17D9" w:rsidR="00FB5547" w:rsidRDefault="00FB5547" w:rsidP="00FB5547">
      <w:pPr>
        <w:pStyle w:val="B10"/>
        <w:rPr>
          <w:ins w:id="423" w:author="Peng Tan" w:date="2020-11-18T09:05:00Z"/>
        </w:rPr>
      </w:pPr>
      <w:ins w:id="424" w:author="Peng Tan" w:date="2020-11-18T09:05:00Z">
        <w:r>
          <w:t>-</w:t>
        </w:r>
        <w:r>
          <w:tab/>
          <w:t>For multicast solutions, signalling from the UE to the network t</w:t>
        </w:r>
        <w:r w:rsidR="004371C8">
          <w:t>o join a multicast session s</w:t>
        </w:r>
      </w:ins>
      <w:ins w:id="425" w:author="Peng Tan" w:date="2020-11-19T11:34:00Z">
        <w:r w:rsidR="004371C8">
          <w:t>hould</w:t>
        </w:r>
      </w:ins>
      <w:ins w:id="426" w:author="Peng Tan" w:date="2020-11-18T09:05:00Z">
        <w:r>
          <w:t xml:space="preserve"> be supported by UE and network. Join/leave operation via Cont</w:t>
        </w:r>
        <w:r w:rsidR="004371C8">
          <w:t>rol Plane (NAS) signalling s</w:t>
        </w:r>
      </w:ins>
      <w:ins w:id="427" w:author="Peng Tan" w:date="2020-11-19T11:36:00Z">
        <w:r w:rsidR="004371C8">
          <w:t>hould</w:t>
        </w:r>
      </w:ins>
      <w:ins w:id="428" w:author="Peng Tan" w:date="2020-11-18T09:05:00Z">
        <w:r>
          <w:t xml:space="preserve"> be supported. </w:t>
        </w:r>
      </w:ins>
    </w:p>
    <w:p w14:paraId="69AE7CC9" w14:textId="21CB4E6C" w:rsidR="00FB5547" w:rsidRDefault="00FB5547" w:rsidP="00FB5547">
      <w:pPr>
        <w:pStyle w:val="B10"/>
        <w:rPr>
          <w:ins w:id="429" w:author="Peng Tan" w:date="2020-11-18T09:05:00Z"/>
        </w:rPr>
      </w:pPr>
      <w:ins w:id="430" w:author="Peng Tan" w:date="2020-11-18T09:05:00Z">
        <w:r>
          <w:t>-</w:t>
        </w:r>
        <w:r>
          <w:tab/>
          <w:t>For N3 transport of the shared delivery method, GTP-U tunnelling using a transport layer IP multicast method and shared N3 (GT</w:t>
        </w:r>
        <w:r w:rsidR="004371C8">
          <w:t xml:space="preserve">P-U) Point-to-Point tunnel </w:t>
        </w:r>
      </w:ins>
      <w:ins w:id="431" w:author="Peng Tan" w:date="2020-11-19T11:35:00Z">
        <w:r w:rsidR="004371C8">
          <w:t>should</w:t>
        </w:r>
      </w:ins>
      <w:ins w:id="432" w:author="Peng Tan" w:date="2020-11-18T09:05:00Z">
        <w:r>
          <w:t xml:space="preserve"> be supported with support for QoS.</w:t>
        </w:r>
      </w:ins>
    </w:p>
    <w:p w14:paraId="65F61531" w14:textId="42F0A8AA" w:rsidR="00FB5547" w:rsidRDefault="00FB5547" w:rsidP="00FB5547">
      <w:pPr>
        <w:pStyle w:val="B10"/>
        <w:rPr>
          <w:ins w:id="433" w:author="Peng Tan" w:date="2020-11-18T09:05:00Z"/>
        </w:rPr>
      </w:pPr>
      <w:ins w:id="434" w:author="Peng Tan" w:date="2020-11-18T09:05:00Z">
        <w:r>
          <w:t>-</w:t>
        </w:r>
        <w:r>
          <w:tab/>
          <w:t>Both 5GC Shared MBS traffic delivery method and 5GC Individual M</w:t>
        </w:r>
        <w:r w:rsidR="004371C8">
          <w:t>BS traffic delivery method s</w:t>
        </w:r>
      </w:ins>
      <w:ins w:id="435" w:author="Peng Tan" w:date="2020-11-19T11:35:00Z">
        <w:r w:rsidR="004371C8">
          <w:t>hould</w:t>
        </w:r>
      </w:ins>
      <w:ins w:id="436" w:author="Peng Tan" w:date="2020-11-18T09:05:00Z">
        <w:r>
          <w:t xml:space="preserve"> be standardized for multicast data delivery.</w:t>
        </w:r>
      </w:ins>
    </w:p>
    <w:p w14:paraId="2C97E167" w14:textId="3A3C1B08" w:rsidR="00FB5547" w:rsidRDefault="004371C8" w:rsidP="00FB5547">
      <w:pPr>
        <w:pStyle w:val="B10"/>
        <w:rPr>
          <w:ins w:id="437" w:author="Peng Tan" w:date="2020-11-18T09:05:00Z"/>
        </w:rPr>
      </w:pPr>
      <w:ins w:id="438" w:author="Peng Tan" w:date="2020-11-18T09:05:00Z">
        <w:r>
          <w:t>-</w:t>
        </w:r>
        <w:r>
          <w:tab/>
          <w:t>The network should</w:t>
        </w:r>
        <w:r w:rsidR="00FB5547">
          <w:t xml:space="preserve"> be able to prepare and start the multicast traffic transmission for a MBS session after MBS service is started.</w:t>
        </w:r>
      </w:ins>
    </w:p>
    <w:p w14:paraId="59AEF5C6" w14:textId="1F074E11" w:rsidR="00FB5547" w:rsidRDefault="004371C8" w:rsidP="00FB5547">
      <w:pPr>
        <w:pStyle w:val="B10"/>
        <w:rPr>
          <w:ins w:id="439" w:author="Peng Tan" w:date="2020-11-18T09:05:00Z"/>
        </w:rPr>
      </w:pPr>
      <w:ins w:id="440" w:author="Peng Tan" w:date="2020-11-18T09:05:00Z">
        <w:r>
          <w:t>-</w:t>
        </w:r>
        <w:r>
          <w:tab/>
          <w:t>The network s</w:t>
        </w:r>
      </w:ins>
      <w:ins w:id="441" w:author="Peng Tan" w:date="2020-11-19T11:35:00Z">
        <w:r>
          <w:t>hould</w:t>
        </w:r>
      </w:ins>
      <w:ins w:id="442" w:author="Peng Tan" w:date="2020-11-18T09:05:00Z">
        <w:r w:rsidR="00FB5547">
          <w:t xml:space="preserve"> support selection of MB-SMF or SMF (depending on solution) at session join.</w:t>
        </w:r>
      </w:ins>
    </w:p>
    <w:p w14:paraId="2817801A" w14:textId="6756F97B" w:rsidR="00FB5547" w:rsidRDefault="00FB5547" w:rsidP="00FB5547">
      <w:pPr>
        <w:pStyle w:val="B10"/>
        <w:rPr>
          <w:ins w:id="443" w:author="Peng Tan" w:date="2020-11-18T09:05:00Z"/>
        </w:rPr>
      </w:pPr>
      <w:ins w:id="444" w:author="Peng Tan" w:date="2020-11-18T09:05:00Z">
        <w:r>
          <w:t>-</w:t>
        </w:r>
        <w:r>
          <w:tab/>
          <w:t>For N3 transport of the 5GC shared MBS delivery method, f</w:t>
        </w:r>
        <w:r w:rsidR="004371C8">
          <w:t>or unicast transport there</w:t>
        </w:r>
      </w:ins>
      <w:ins w:id="445" w:author="Peng Tan" w:date="2020-11-19T11:35:00Z">
        <w:r w:rsidR="004371C8">
          <w:t xml:space="preserve"> should</w:t>
        </w:r>
      </w:ins>
      <w:ins w:id="446" w:author="Peng Tan" w:date="2020-11-18T09:05:00Z">
        <w:r>
          <w:t xml:space="preserve"> be 1-1 mapping between MBS Session and GTP-U tunnel towards a RAN node, and for</w:t>
        </w:r>
        <w:r w:rsidR="004371C8">
          <w:t xml:space="preserve"> multicast transport there </w:t>
        </w:r>
      </w:ins>
      <w:ins w:id="447" w:author="Peng Tan" w:date="2020-11-19T11:36:00Z">
        <w:r w:rsidR="004371C8">
          <w:t>should</w:t>
        </w:r>
      </w:ins>
      <w:ins w:id="448" w:author="Peng Tan" w:date="2020-11-18T09:05:00Z">
        <w:r>
          <w:t xml:space="preserve"> be 1-1 mapping between MBS Session and the GTP-U tunnel.</w:t>
        </w:r>
      </w:ins>
    </w:p>
    <w:p w14:paraId="289A30C0" w14:textId="77777777" w:rsidR="00FB5547" w:rsidRDefault="00FB5547" w:rsidP="00FB5547">
      <w:pPr>
        <w:keepNext/>
        <w:rPr>
          <w:ins w:id="449" w:author="Peng Tan" w:date="2020-11-18T09:05:00Z"/>
        </w:rPr>
      </w:pPr>
      <w:ins w:id="450" w:author="Peng Tan" w:date="2020-11-18T09:05:00Z">
        <w:r>
          <w:lastRenderedPageBreak/>
          <w:t>A reference architecture is provided in Annex A.3 of [7], reproduced as Figure 4.2.2-2 here:</w:t>
        </w:r>
      </w:ins>
    </w:p>
    <w:p w14:paraId="3E4CFE48" w14:textId="77777777" w:rsidR="00FB5547" w:rsidRDefault="00FB5547" w:rsidP="00FB5547">
      <w:pPr>
        <w:jc w:val="center"/>
        <w:rPr>
          <w:ins w:id="451" w:author="Peng Tan" w:date="2020-11-18T09:05:00Z"/>
        </w:rPr>
      </w:pPr>
      <w:ins w:id="452" w:author="Peng Tan" w:date="2020-11-18T09:05:00Z">
        <w:r>
          <w:object w:dxaOrig="7471" w:dyaOrig="6466" w14:anchorId="79915284">
            <v:shape id="_x0000_i1034" type="#_x0000_t75" style="width:398pt;height:345pt" o:ole="">
              <v:imagedata r:id="rId34" o:title=""/>
            </v:shape>
            <o:OLEObject Type="Embed" ProgID="Visio.Drawing.15" ShapeID="_x0000_i1034" DrawAspect="Content" ObjectID="_1667322124" r:id="rId35"/>
          </w:object>
        </w:r>
      </w:ins>
    </w:p>
    <w:p w14:paraId="2AC3E367" w14:textId="77777777" w:rsidR="00FB5547" w:rsidRPr="00BA5854" w:rsidRDefault="00FB5547" w:rsidP="00FB5547">
      <w:pPr>
        <w:pStyle w:val="TF"/>
        <w:rPr>
          <w:ins w:id="453" w:author="Peng Tan" w:date="2020-11-18T09:05:00Z"/>
        </w:rPr>
      </w:pPr>
      <w:ins w:id="454" w:author="Peng Tan" w:date="2020-11-18T09:05:00Z">
        <w:r w:rsidRPr="00BA5854">
          <w:t xml:space="preserve">Fig. </w:t>
        </w:r>
        <w:r>
          <w:t>4.2.2-2:</w:t>
        </w:r>
        <w:r w:rsidRPr="00BA5854">
          <w:tab/>
          <w:t xml:space="preserve">5G MBS Reference </w:t>
        </w:r>
        <w:proofErr w:type="spellStart"/>
        <w:r w:rsidRPr="00BA5854">
          <w:t>Architectrue</w:t>
        </w:r>
        <w:proofErr w:type="spellEnd"/>
        <w:r w:rsidRPr="00BA5854">
          <w:t xml:space="preserve"> from TR 23.757</w:t>
        </w:r>
      </w:ins>
    </w:p>
    <w:p w14:paraId="37F7B8B1" w14:textId="1EE2AACD" w:rsidR="00FB5547" w:rsidRPr="00D34B5B" w:rsidRDefault="00FB5547" w:rsidP="00FB5547">
      <w:pPr>
        <w:keepNext/>
        <w:rPr>
          <w:ins w:id="455" w:author="Peng Tan" w:date="2020-11-18T09:05:00Z"/>
          <w:lang w:eastAsia="ko-KR"/>
        </w:rPr>
      </w:pPr>
      <w:ins w:id="456" w:author="Peng Tan" w:date="2020-11-18T09:05:00Z">
        <w:r w:rsidRPr="00D34B5B">
          <w:rPr>
            <w:lang w:eastAsia="ko-KR"/>
          </w:rPr>
          <w:t>The MBSF</w:t>
        </w:r>
      </w:ins>
      <w:ins w:id="457" w:author="Peng Tan" w:date="2020-11-19T11:37:00Z">
        <w:r w:rsidR="004371C8">
          <w:rPr>
            <w:lang w:eastAsia="ko-KR"/>
          </w:rPr>
          <w:t>-C</w:t>
        </w:r>
      </w:ins>
      <w:ins w:id="458" w:author="Peng Tan" w:date="2020-11-18T09:05:00Z">
        <w:r w:rsidRPr="00D34B5B">
          <w:rPr>
            <w:lang w:eastAsia="ko-KR"/>
          </w:rPr>
          <w:t xml:space="preserve"> performs the following functions:</w:t>
        </w:r>
      </w:ins>
    </w:p>
    <w:p w14:paraId="357522B6" w14:textId="77777777" w:rsidR="00FB5547" w:rsidRPr="00D34B5B" w:rsidRDefault="00FB5547" w:rsidP="00FB5547">
      <w:pPr>
        <w:pStyle w:val="B10"/>
        <w:keepNext/>
        <w:rPr>
          <w:ins w:id="459" w:author="Peng Tan" w:date="2020-11-18T09:05:00Z"/>
        </w:rPr>
      </w:pPr>
      <w:ins w:id="460" w:author="Peng Tan" w:date="2020-11-18T09:05:00Z">
        <w:r w:rsidRPr="00D34B5B">
          <w:t>-</w:t>
        </w:r>
        <w:r w:rsidRPr="00D34B5B">
          <w:tab/>
          <w:t>Service level functionality to support MBS, and interworking with LTE MBMS</w:t>
        </w:r>
        <w:r>
          <w:t>.</w:t>
        </w:r>
      </w:ins>
    </w:p>
    <w:p w14:paraId="69C173BC" w14:textId="77777777" w:rsidR="00FB5547" w:rsidRPr="00D34B5B" w:rsidRDefault="00FB5547" w:rsidP="00FB5547">
      <w:pPr>
        <w:pStyle w:val="B10"/>
        <w:keepNext/>
        <w:rPr>
          <w:ins w:id="461" w:author="Peng Tan" w:date="2020-11-18T09:05:00Z"/>
        </w:rPr>
      </w:pPr>
      <w:ins w:id="462" w:author="Peng Tan" w:date="2020-11-18T09:05:00Z">
        <w:r w:rsidRPr="00D34B5B">
          <w:t>-</w:t>
        </w:r>
        <w:r w:rsidRPr="00D34B5B">
          <w:tab/>
          <w:t xml:space="preserve">Interacting with AF and MB-SMF </w:t>
        </w:r>
        <w:r w:rsidRPr="00D34B5B">
          <w:rPr>
            <w:lang w:eastAsia="ko-KR"/>
          </w:rPr>
          <w:t>for MBS session operations, and transport</w:t>
        </w:r>
        <w:r w:rsidRPr="00D34B5B">
          <w:t>.</w:t>
        </w:r>
      </w:ins>
    </w:p>
    <w:p w14:paraId="3D81E869" w14:textId="77777777" w:rsidR="00FB5547" w:rsidRPr="00D34B5B" w:rsidRDefault="00FB5547" w:rsidP="00FB5547">
      <w:pPr>
        <w:pStyle w:val="B10"/>
        <w:keepNext/>
        <w:rPr>
          <w:ins w:id="463" w:author="Peng Tan" w:date="2020-11-18T09:05:00Z"/>
        </w:rPr>
      </w:pPr>
      <w:ins w:id="464" w:author="Peng Tan" w:date="2020-11-18T09:05:00Z">
        <w:r w:rsidRPr="00D34B5B">
          <w:t>-</w:t>
        </w:r>
        <w:r w:rsidRPr="00D34B5B">
          <w:tab/>
          <w:t>Selection of MB-SMF for MBS Session</w:t>
        </w:r>
        <w:r>
          <w:t>.</w:t>
        </w:r>
      </w:ins>
    </w:p>
    <w:p w14:paraId="3BBDDA50" w14:textId="53D8E19B" w:rsidR="00FB5547" w:rsidRDefault="004371C8" w:rsidP="00FB5547">
      <w:pPr>
        <w:pStyle w:val="B10"/>
        <w:rPr>
          <w:ins w:id="465" w:author="Peng Tan" w:date="2020-11-18T09:05:00Z"/>
        </w:rPr>
      </w:pPr>
      <w:ins w:id="466" w:author="Peng Tan" w:date="2020-11-18T09:05:00Z">
        <w:r>
          <w:t>-</w:t>
        </w:r>
        <w:r>
          <w:tab/>
          <w:t>Controlling MBS</w:t>
        </w:r>
      </w:ins>
      <w:ins w:id="467" w:author="Peng Tan" w:date="2020-11-19T11:37:00Z">
        <w:r>
          <w:t>F-U</w:t>
        </w:r>
      </w:ins>
      <w:ins w:id="468" w:author="Peng Tan" w:date="2020-11-18T09:05:00Z">
        <w:r w:rsidR="00A92816">
          <w:t xml:space="preserve"> if the MBSF-U</w:t>
        </w:r>
        <w:r w:rsidR="00FB5547" w:rsidRPr="00D34B5B">
          <w:t xml:space="preserve"> is used.</w:t>
        </w:r>
      </w:ins>
    </w:p>
    <w:p w14:paraId="7D6D048D" w14:textId="39E6FADD" w:rsidR="00FB5547" w:rsidRDefault="004371C8" w:rsidP="00FB5547">
      <w:pPr>
        <w:pStyle w:val="B10"/>
        <w:keepNext/>
        <w:ind w:left="0" w:firstLine="0"/>
        <w:rPr>
          <w:ins w:id="469" w:author="Peng Tan" w:date="2020-11-18T09:05:00Z"/>
        </w:rPr>
      </w:pPr>
      <w:ins w:id="470" w:author="Peng Tan" w:date="2020-11-18T09:05:00Z">
        <w:r>
          <w:t>The MBSF</w:t>
        </w:r>
      </w:ins>
      <w:ins w:id="471" w:author="Peng Tan" w:date="2020-11-19T11:37:00Z">
        <w:r>
          <w:t>-U</w:t>
        </w:r>
      </w:ins>
      <w:ins w:id="472" w:author="Peng Tan" w:date="2020-11-18T09:05:00Z">
        <w:r w:rsidR="00FB5547">
          <w:t xml:space="preserve"> performs the following functions:</w:t>
        </w:r>
      </w:ins>
    </w:p>
    <w:p w14:paraId="5A549F17" w14:textId="77777777" w:rsidR="00FB5547" w:rsidRPr="00D34B5B" w:rsidRDefault="00FB5547" w:rsidP="00FB5547">
      <w:pPr>
        <w:pStyle w:val="B10"/>
        <w:keepNext/>
        <w:rPr>
          <w:ins w:id="473" w:author="Peng Tan" w:date="2020-11-18T09:05:00Z"/>
        </w:rPr>
      </w:pPr>
      <w:ins w:id="474" w:author="Peng Tan" w:date="2020-11-18T09:05:00Z">
        <w:r>
          <w:t>-</w:t>
        </w:r>
        <w:r>
          <w:tab/>
        </w:r>
        <w:r w:rsidRPr="00D34B5B">
          <w:t>Modification of encoding of MBS data.</w:t>
        </w:r>
      </w:ins>
    </w:p>
    <w:p w14:paraId="7B681795" w14:textId="77777777" w:rsidR="00FB5547" w:rsidRPr="00D34B5B" w:rsidRDefault="00FB5547" w:rsidP="00FB5547">
      <w:pPr>
        <w:pStyle w:val="B10"/>
        <w:keepNext/>
        <w:rPr>
          <w:ins w:id="475" w:author="Peng Tan" w:date="2020-11-18T09:05:00Z"/>
        </w:rPr>
      </w:pPr>
      <w:ins w:id="476" w:author="Peng Tan" w:date="2020-11-18T09:05:00Z">
        <w:r w:rsidRPr="00D34B5B">
          <w:t>-</w:t>
        </w:r>
        <w:r>
          <w:tab/>
        </w:r>
        <w:r w:rsidRPr="00D34B5B">
          <w:t xml:space="preserve">Media anchor </w:t>
        </w:r>
        <w:r w:rsidRPr="00D34B5B">
          <w:rPr>
            <w:lang w:eastAsia="ko-KR"/>
          </w:rPr>
          <w:t>for MBS data traffic if needed</w:t>
        </w:r>
        <w:r w:rsidRPr="00D34B5B">
          <w:t>.</w:t>
        </w:r>
      </w:ins>
    </w:p>
    <w:p w14:paraId="635DB459" w14:textId="0DF776E1" w:rsidR="00FB5547" w:rsidRPr="00D34B5B" w:rsidRDefault="00FB5547" w:rsidP="00FB5547">
      <w:pPr>
        <w:pStyle w:val="NO"/>
        <w:ind w:left="0" w:firstLine="0"/>
        <w:rPr>
          <w:ins w:id="477" w:author="Peng Tan" w:date="2020-11-18T09:05:00Z"/>
        </w:rPr>
      </w:pPr>
      <w:ins w:id="478" w:author="Peng Tan" w:date="2020-11-18T09:05:00Z">
        <w:r w:rsidRPr="00D34B5B">
          <w:t>NOTE</w:t>
        </w:r>
        <w:r>
          <w:t xml:space="preserve"> 3</w:t>
        </w:r>
        <w:r w:rsidRPr="00D34B5B">
          <w:t>:</w:t>
        </w:r>
        <w:r>
          <w:tab/>
        </w:r>
        <w:r w:rsidRPr="00D34B5B">
          <w:t>The MBSF</w:t>
        </w:r>
      </w:ins>
      <w:ins w:id="479" w:author="Peng Tan" w:date="2020-11-19T11:40:00Z">
        <w:r w:rsidR="00A92816">
          <w:t>-C</w:t>
        </w:r>
      </w:ins>
      <w:ins w:id="480" w:author="Peng Tan" w:date="2020-11-18T09:05:00Z">
        <w:r w:rsidRPr="00D34B5B">
          <w:t xml:space="preserve"> and the MBS</w:t>
        </w:r>
      </w:ins>
      <w:ins w:id="481" w:author="Peng Tan" w:date="2020-11-19T11:40:00Z">
        <w:r w:rsidR="00A92816">
          <w:t>F-</w:t>
        </w:r>
      </w:ins>
      <w:ins w:id="482" w:author="Peng Tan" w:date="2020-11-18T09:05:00Z">
        <w:r w:rsidRPr="00D34B5B">
          <w:t>U may be co</w:t>
        </w:r>
        <w:r>
          <w:t>-</w:t>
        </w:r>
        <w:r w:rsidRPr="00D34B5B">
          <w:t>located or deployed separately.</w:t>
        </w:r>
      </w:ins>
    </w:p>
    <w:p w14:paraId="5ED5542B" w14:textId="77777777" w:rsidR="00FB5547" w:rsidRPr="00FB5547" w:rsidRDefault="00FB5547" w:rsidP="00FB5547"/>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3C297A" w14:textId="77777777" w:rsidR="00534FAE" w:rsidRDefault="00534FAE">
      <w:r>
        <w:separator/>
      </w:r>
    </w:p>
  </w:endnote>
  <w:endnote w:type="continuationSeparator" w:id="0">
    <w:p w14:paraId="4D12828B" w14:textId="77777777" w:rsidR="00534FAE" w:rsidRDefault="00534F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399B6" w14:textId="77777777" w:rsidR="00726C8A" w:rsidRDefault="00726C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AFE5CF" w14:textId="77777777" w:rsidR="00534FAE" w:rsidRDefault="00534FAE">
      <w:r>
        <w:separator/>
      </w:r>
    </w:p>
  </w:footnote>
  <w:footnote w:type="continuationSeparator" w:id="0">
    <w:p w14:paraId="01B515D1" w14:textId="77777777" w:rsidR="00534FAE" w:rsidRDefault="00534F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014B2F" w14:textId="77777777" w:rsidR="00726C8A" w:rsidRDefault="00726C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B64B" w14:textId="77777777" w:rsidR="00726C8A" w:rsidRDefault="00726C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0C85">
      <w:rPr>
        <w:rFonts w:ascii="Arial" w:hAnsi="Arial" w:cs="Arial"/>
        <w:b/>
        <w:noProof/>
        <w:sz w:val="18"/>
        <w:szCs w:val="18"/>
      </w:rPr>
      <w:t>2</w:t>
    </w:r>
    <w:r>
      <w:rPr>
        <w:rFonts w:ascii="Arial" w:hAnsi="Arial" w:cs="Arial"/>
        <w:b/>
        <w:sz w:val="18"/>
        <w:szCs w:val="18"/>
      </w:rPr>
      <w:fldChar w:fldCharType="end"/>
    </w:r>
  </w:p>
  <w:p w14:paraId="30563A2E" w14:textId="77777777" w:rsidR="00726C8A" w:rsidRDefault="00726C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0"/>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29"/>
  </w:num>
  <w:num w:numId="6">
    <w:abstractNumId w:val="10"/>
  </w:num>
  <w:num w:numId="7">
    <w:abstractNumId w:val="14"/>
  </w:num>
  <w:num w:numId="8">
    <w:abstractNumId w:val="23"/>
  </w:num>
  <w:num w:numId="9">
    <w:abstractNumId w:val="7"/>
  </w:num>
  <w:num w:numId="10">
    <w:abstractNumId w:val="16"/>
  </w:num>
  <w:num w:numId="11">
    <w:abstractNumId w:val="21"/>
  </w:num>
  <w:num w:numId="12">
    <w:abstractNumId w:val="17"/>
  </w:num>
  <w:num w:numId="13">
    <w:abstractNumId w:val="4"/>
  </w:num>
  <w:num w:numId="14">
    <w:abstractNumId w:val="9"/>
  </w:num>
  <w:num w:numId="15">
    <w:abstractNumId w:val="34"/>
  </w:num>
  <w:num w:numId="16">
    <w:abstractNumId w:val="26"/>
  </w:num>
  <w:num w:numId="17">
    <w:abstractNumId w:val="33"/>
  </w:num>
  <w:num w:numId="18">
    <w:abstractNumId w:val="27"/>
  </w:num>
  <w:num w:numId="19">
    <w:abstractNumId w:val="22"/>
  </w:num>
  <w:num w:numId="20">
    <w:abstractNumId w:val="18"/>
  </w:num>
  <w:num w:numId="21">
    <w:abstractNumId w:val="35"/>
  </w:num>
  <w:num w:numId="22">
    <w:abstractNumId w:val="12"/>
  </w:num>
  <w:num w:numId="23">
    <w:abstractNumId w:val="5"/>
  </w:num>
  <w:num w:numId="24">
    <w:abstractNumId w:val="20"/>
  </w:num>
  <w:num w:numId="25">
    <w:abstractNumId w:val="32"/>
  </w:num>
  <w:num w:numId="26">
    <w:abstractNumId w:val="25"/>
  </w:num>
  <w:num w:numId="27">
    <w:abstractNumId w:val="8"/>
  </w:num>
  <w:num w:numId="28">
    <w:abstractNumId w:val="11"/>
  </w:num>
  <w:num w:numId="29">
    <w:abstractNumId w:val="2"/>
  </w:num>
  <w:num w:numId="30">
    <w:abstractNumId w:val="19"/>
  </w:num>
  <w:num w:numId="31">
    <w:abstractNumId w:val="3"/>
  </w:num>
  <w:num w:numId="32">
    <w:abstractNumId w:val="13"/>
  </w:num>
  <w:num w:numId="33">
    <w:abstractNumId w:val="15"/>
  </w:num>
  <w:num w:numId="34">
    <w:abstractNumId w:val="24"/>
  </w:num>
  <w:num w:numId="35">
    <w:abstractNumId w:val="6"/>
  </w:num>
  <w:num w:numId="36">
    <w:abstractNumId w:val="31"/>
  </w:num>
  <w:num w:numId="37">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 Tan">
    <w15:presenceInfo w15:providerId="AD" w15:userId="S-1-5-21-1119643175-775699462-1943422765-493646"/>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KsFABD14lEtAAAA"/>
  </w:docVars>
  <w:rsids>
    <w:rsidRoot w:val="00022E4A"/>
    <w:rsid w:val="00002DDF"/>
    <w:rsid w:val="0000449E"/>
    <w:rsid w:val="00007F54"/>
    <w:rsid w:val="00014A6B"/>
    <w:rsid w:val="00015ADA"/>
    <w:rsid w:val="00016DFB"/>
    <w:rsid w:val="00021E10"/>
    <w:rsid w:val="00022E4A"/>
    <w:rsid w:val="0002788E"/>
    <w:rsid w:val="00034132"/>
    <w:rsid w:val="00046B07"/>
    <w:rsid w:val="000508A9"/>
    <w:rsid w:val="00053869"/>
    <w:rsid w:val="000749B3"/>
    <w:rsid w:val="00075312"/>
    <w:rsid w:val="000A6394"/>
    <w:rsid w:val="000A6C1D"/>
    <w:rsid w:val="000A71C4"/>
    <w:rsid w:val="000B4417"/>
    <w:rsid w:val="000B7FED"/>
    <w:rsid w:val="000C038A"/>
    <w:rsid w:val="000C3801"/>
    <w:rsid w:val="000C6598"/>
    <w:rsid w:val="000D01D2"/>
    <w:rsid w:val="000D3AEC"/>
    <w:rsid w:val="000D61F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52F0"/>
    <w:rsid w:val="001B7568"/>
    <w:rsid w:val="001B7A65"/>
    <w:rsid w:val="001D2DD4"/>
    <w:rsid w:val="001D5A4D"/>
    <w:rsid w:val="001E1BC4"/>
    <w:rsid w:val="001E414A"/>
    <w:rsid w:val="001E41F3"/>
    <w:rsid w:val="001E4528"/>
    <w:rsid w:val="001F6BFB"/>
    <w:rsid w:val="002071EF"/>
    <w:rsid w:val="00207FAC"/>
    <w:rsid w:val="00210400"/>
    <w:rsid w:val="0023250E"/>
    <w:rsid w:val="0026004D"/>
    <w:rsid w:val="00263C32"/>
    <w:rsid w:val="002640DD"/>
    <w:rsid w:val="00270C85"/>
    <w:rsid w:val="00271A89"/>
    <w:rsid w:val="00275D12"/>
    <w:rsid w:val="00275D33"/>
    <w:rsid w:val="00276890"/>
    <w:rsid w:val="00283227"/>
    <w:rsid w:val="00284470"/>
    <w:rsid w:val="00284FEB"/>
    <w:rsid w:val="002860C4"/>
    <w:rsid w:val="0029088F"/>
    <w:rsid w:val="002912FF"/>
    <w:rsid w:val="002948D3"/>
    <w:rsid w:val="00297C8C"/>
    <w:rsid w:val="002A5833"/>
    <w:rsid w:val="002B0347"/>
    <w:rsid w:val="002B3C05"/>
    <w:rsid w:val="002B5741"/>
    <w:rsid w:val="002C0E3D"/>
    <w:rsid w:val="002C2100"/>
    <w:rsid w:val="002C4961"/>
    <w:rsid w:val="002C7E85"/>
    <w:rsid w:val="002D2FB1"/>
    <w:rsid w:val="002D4AA4"/>
    <w:rsid w:val="002E0338"/>
    <w:rsid w:val="002E3F2C"/>
    <w:rsid w:val="002E4BA1"/>
    <w:rsid w:val="002F0E47"/>
    <w:rsid w:val="00305409"/>
    <w:rsid w:val="0031027C"/>
    <w:rsid w:val="0032237D"/>
    <w:rsid w:val="00327B7C"/>
    <w:rsid w:val="00330B38"/>
    <w:rsid w:val="003422F8"/>
    <w:rsid w:val="0034293E"/>
    <w:rsid w:val="0034694D"/>
    <w:rsid w:val="00352F98"/>
    <w:rsid w:val="00356AC6"/>
    <w:rsid w:val="00356FDE"/>
    <w:rsid w:val="003609EF"/>
    <w:rsid w:val="0036231A"/>
    <w:rsid w:val="00365BC4"/>
    <w:rsid w:val="00374DD4"/>
    <w:rsid w:val="003A35A3"/>
    <w:rsid w:val="003B0FCF"/>
    <w:rsid w:val="003B7BC1"/>
    <w:rsid w:val="003C7D23"/>
    <w:rsid w:val="003D0C94"/>
    <w:rsid w:val="003D4EA1"/>
    <w:rsid w:val="003D50FF"/>
    <w:rsid w:val="003D6AB3"/>
    <w:rsid w:val="003E1A36"/>
    <w:rsid w:val="003E2180"/>
    <w:rsid w:val="003E4BF5"/>
    <w:rsid w:val="003E7158"/>
    <w:rsid w:val="003E71B4"/>
    <w:rsid w:val="003E7570"/>
    <w:rsid w:val="003F3260"/>
    <w:rsid w:val="00410371"/>
    <w:rsid w:val="00421670"/>
    <w:rsid w:val="004242F1"/>
    <w:rsid w:val="004371C8"/>
    <w:rsid w:val="00437C9C"/>
    <w:rsid w:val="00450597"/>
    <w:rsid w:val="0045564D"/>
    <w:rsid w:val="0045648E"/>
    <w:rsid w:val="00457DF7"/>
    <w:rsid w:val="00460F39"/>
    <w:rsid w:val="00462BC9"/>
    <w:rsid w:val="00473BE8"/>
    <w:rsid w:val="0048634B"/>
    <w:rsid w:val="0049119E"/>
    <w:rsid w:val="00491F86"/>
    <w:rsid w:val="00495416"/>
    <w:rsid w:val="00497823"/>
    <w:rsid w:val="004A3685"/>
    <w:rsid w:val="004B2A89"/>
    <w:rsid w:val="004B75B7"/>
    <w:rsid w:val="004C243C"/>
    <w:rsid w:val="004D285E"/>
    <w:rsid w:val="004D2CA9"/>
    <w:rsid w:val="004E5319"/>
    <w:rsid w:val="004F30D9"/>
    <w:rsid w:val="00502D22"/>
    <w:rsid w:val="00506B9B"/>
    <w:rsid w:val="0051580D"/>
    <w:rsid w:val="005225E8"/>
    <w:rsid w:val="0053311D"/>
    <w:rsid w:val="00534FAE"/>
    <w:rsid w:val="00536082"/>
    <w:rsid w:val="005370F9"/>
    <w:rsid w:val="0054471B"/>
    <w:rsid w:val="00547111"/>
    <w:rsid w:val="005633B0"/>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E0F85"/>
    <w:rsid w:val="005E1C6D"/>
    <w:rsid w:val="005E2C44"/>
    <w:rsid w:val="005E4C12"/>
    <w:rsid w:val="005E596A"/>
    <w:rsid w:val="005F0D86"/>
    <w:rsid w:val="005F3EB8"/>
    <w:rsid w:val="005F4FBC"/>
    <w:rsid w:val="005F7EF8"/>
    <w:rsid w:val="006064C9"/>
    <w:rsid w:val="00612F74"/>
    <w:rsid w:val="00615CAD"/>
    <w:rsid w:val="00621188"/>
    <w:rsid w:val="006225D5"/>
    <w:rsid w:val="006257ED"/>
    <w:rsid w:val="006369F3"/>
    <w:rsid w:val="00637BD9"/>
    <w:rsid w:val="006472FA"/>
    <w:rsid w:val="00652773"/>
    <w:rsid w:val="00655006"/>
    <w:rsid w:val="00656115"/>
    <w:rsid w:val="006610F5"/>
    <w:rsid w:val="00661145"/>
    <w:rsid w:val="00676096"/>
    <w:rsid w:val="006811C4"/>
    <w:rsid w:val="0068549B"/>
    <w:rsid w:val="00695808"/>
    <w:rsid w:val="006976C7"/>
    <w:rsid w:val="006B12AB"/>
    <w:rsid w:val="006B3240"/>
    <w:rsid w:val="006B46FB"/>
    <w:rsid w:val="006C73AF"/>
    <w:rsid w:val="006D2751"/>
    <w:rsid w:val="006D562E"/>
    <w:rsid w:val="006E1C16"/>
    <w:rsid w:val="006E21FB"/>
    <w:rsid w:val="006E58C5"/>
    <w:rsid w:val="006E7AA9"/>
    <w:rsid w:val="00701A1A"/>
    <w:rsid w:val="00707EEB"/>
    <w:rsid w:val="007170A3"/>
    <w:rsid w:val="007243A5"/>
    <w:rsid w:val="0072635C"/>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3FFE"/>
    <w:rsid w:val="007B4F6D"/>
    <w:rsid w:val="007B512A"/>
    <w:rsid w:val="007C2097"/>
    <w:rsid w:val="007C2BD9"/>
    <w:rsid w:val="007D5698"/>
    <w:rsid w:val="007D5736"/>
    <w:rsid w:val="007D6A07"/>
    <w:rsid w:val="007D726D"/>
    <w:rsid w:val="007F7259"/>
    <w:rsid w:val="008040A8"/>
    <w:rsid w:val="008077D7"/>
    <w:rsid w:val="00810E38"/>
    <w:rsid w:val="00812C9F"/>
    <w:rsid w:val="00825E88"/>
    <w:rsid w:val="008279FA"/>
    <w:rsid w:val="00831C6E"/>
    <w:rsid w:val="008626E7"/>
    <w:rsid w:val="00862F07"/>
    <w:rsid w:val="00865190"/>
    <w:rsid w:val="00870EE7"/>
    <w:rsid w:val="00881792"/>
    <w:rsid w:val="008863B9"/>
    <w:rsid w:val="008904A5"/>
    <w:rsid w:val="008A1BD3"/>
    <w:rsid w:val="008A2126"/>
    <w:rsid w:val="008A3C66"/>
    <w:rsid w:val="008A45A6"/>
    <w:rsid w:val="008B18FA"/>
    <w:rsid w:val="008B6F65"/>
    <w:rsid w:val="008C31E8"/>
    <w:rsid w:val="008C454C"/>
    <w:rsid w:val="008D2322"/>
    <w:rsid w:val="008D2E8A"/>
    <w:rsid w:val="008E04C5"/>
    <w:rsid w:val="008E1C01"/>
    <w:rsid w:val="008E43E2"/>
    <w:rsid w:val="008F10A5"/>
    <w:rsid w:val="008F11C7"/>
    <w:rsid w:val="008F3AB5"/>
    <w:rsid w:val="008F686C"/>
    <w:rsid w:val="008F6C3A"/>
    <w:rsid w:val="0090544F"/>
    <w:rsid w:val="00906ACC"/>
    <w:rsid w:val="009116AC"/>
    <w:rsid w:val="009148DE"/>
    <w:rsid w:val="00915471"/>
    <w:rsid w:val="009204FD"/>
    <w:rsid w:val="00921A9F"/>
    <w:rsid w:val="009241AD"/>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5753"/>
    <w:rsid w:val="009A579D"/>
    <w:rsid w:val="009A6AEC"/>
    <w:rsid w:val="009B3EEF"/>
    <w:rsid w:val="009C05F2"/>
    <w:rsid w:val="009C3515"/>
    <w:rsid w:val="009C3632"/>
    <w:rsid w:val="009C611E"/>
    <w:rsid w:val="009D26AA"/>
    <w:rsid w:val="009D45C4"/>
    <w:rsid w:val="009E3297"/>
    <w:rsid w:val="009E6AA7"/>
    <w:rsid w:val="009E703C"/>
    <w:rsid w:val="009E7470"/>
    <w:rsid w:val="009E7A83"/>
    <w:rsid w:val="009F1AD8"/>
    <w:rsid w:val="009F2577"/>
    <w:rsid w:val="009F5C50"/>
    <w:rsid w:val="009F734F"/>
    <w:rsid w:val="00A01A42"/>
    <w:rsid w:val="00A11ECB"/>
    <w:rsid w:val="00A22C73"/>
    <w:rsid w:val="00A246B6"/>
    <w:rsid w:val="00A2740D"/>
    <w:rsid w:val="00A326E7"/>
    <w:rsid w:val="00A32E03"/>
    <w:rsid w:val="00A41FEF"/>
    <w:rsid w:val="00A47E70"/>
    <w:rsid w:val="00A50CF0"/>
    <w:rsid w:val="00A5647A"/>
    <w:rsid w:val="00A71837"/>
    <w:rsid w:val="00A7671C"/>
    <w:rsid w:val="00A76935"/>
    <w:rsid w:val="00A776EF"/>
    <w:rsid w:val="00A9077C"/>
    <w:rsid w:val="00A92816"/>
    <w:rsid w:val="00A94312"/>
    <w:rsid w:val="00A96237"/>
    <w:rsid w:val="00AA2CBC"/>
    <w:rsid w:val="00AA7303"/>
    <w:rsid w:val="00AB1A41"/>
    <w:rsid w:val="00AB28B7"/>
    <w:rsid w:val="00AC5820"/>
    <w:rsid w:val="00AD1CD8"/>
    <w:rsid w:val="00AD4D7D"/>
    <w:rsid w:val="00AD6CCF"/>
    <w:rsid w:val="00AE4AAC"/>
    <w:rsid w:val="00AF32DD"/>
    <w:rsid w:val="00B06672"/>
    <w:rsid w:val="00B14D1E"/>
    <w:rsid w:val="00B17402"/>
    <w:rsid w:val="00B258BB"/>
    <w:rsid w:val="00B26D8D"/>
    <w:rsid w:val="00B500DF"/>
    <w:rsid w:val="00B640E8"/>
    <w:rsid w:val="00B67B97"/>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13E6"/>
    <w:rsid w:val="00BF19D0"/>
    <w:rsid w:val="00C11343"/>
    <w:rsid w:val="00C21780"/>
    <w:rsid w:val="00C2189D"/>
    <w:rsid w:val="00C32D82"/>
    <w:rsid w:val="00C335EF"/>
    <w:rsid w:val="00C40251"/>
    <w:rsid w:val="00C41AE9"/>
    <w:rsid w:val="00C57074"/>
    <w:rsid w:val="00C62390"/>
    <w:rsid w:val="00C66BA2"/>
    <w:rsid w:val="00C729EA"/>
    <w:rsid w:val="00C837DE"/>
    <w:rsid w:val="00C95985"/>
    <w:rsid w:val="00CB155B"/>
    <w:rsid w:val="00CC5026"/>
    <w:rsid w:val="00CC68D0"/>
    <w:rsid w:val="00CE0947"/>
    <w:rsid w:val="00CF026B"/>
    <w:rsid w:val="00CF162E"/>
    <w:rsid w:val="00CF468C"/>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7BF3"/>
    <w:rsid w:val="00D61DBF"/>
    <w:rsid w:val="00D66520"/>
    <w:rsid w:val="00D70009"/>
    <w:rsid w:val="00D723DE"/>
    <w:rsid w:val="00D76DCA"/>
    <w:rsid w:val="00D81605"/>
    <w:rsid w:val="00D833C9"/>
    <w:rsid w:val="00D84501"/>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E1B57"/>
    <w:rsid w:val="00DE34CF"/>
    <w:rsid w:val="00DF03AF"/>
    <w:rsid w:val="00E025ED"/>
    <w:rsid w:val="00E13F3D"/>
    <w:rsid w:val="00E15B9E"/>
    <w:rsid w:val="00E25859"/>
    <w:rsid w:val="00E31F6B"/>
    <w:rsid w:val="00E320C6"/>
    <w:rsid w:val="00E34898"/>
    <w:rsid w:val="00E3556E"/>
    <w:rsid w:val="00E46619"/>
    <w:rsid w:val="00E51241"/>
    <w:rsid w:val="00E54B42"/>
    <w:rsid w:val="00E5668B"/>
    <w:rsid w:val="00E578F6"/>
    <w:rsid w:val="00E6063C"/>
    <w:rsid w:val="00E64D86"/>
    <w:rsid w:val="00E83420"/>
    <w:rsid w:val="00E86EF8"/>
    <w:rsid w:val="00EA6452"/>
    <w:rsid w:val="00EA6F70"/>
    <w:rsid w:val="00EB09B7"/>
    <w:rsid w:val="00EB527E"/>
    <w:rsid w:val="00EB7646"/>
    <w:rsid w:val="00EC0BEC"/>
    <w:rsid w:val="00ED12A1"/>
    <w:rsid w:val="00EE151E"/>
    <w:rsid w:val="00EE7D7C"/>
    <w:rsid w:val="00F02E95"/>
    <w:rsid w:val="00F044A2"/>
    <w:rsid w:val="00F04C50"/>
    <w:rsid w:val="00F06EE1"/>
    <w:rsid w:val="00F13FAA"/>
    <w:rsid w:val="00F224EC"/>
    <w:rsid w:val="00F25D98"/>
    <w:rsid w:val="00F300FB"/>
    <w:rsid w:val="00F42A4C"/>
    <w:rsid w:val="00F50678"/>
    <w:rsid w:val="00F5345B"/>
    <w:rsid w:val="00F5733D"/>
    <w:rsid w:val="00F619AD"/>
    <w:rsid w:val="00F62902"/>
    <w:rsid w:val="00F66D5C"/>
    <w:rsid w:val="00F67164"/>
    <w:rsid w:val="00F700C7"/>
    <w:rsid w:val="00F72DEA"/>
    <w:rsid w:val="00F84964"/>
    <w:rsid w:val="00F96209"/>
    <w:rsid w:val="00F97CD5"/>
    <w:rsid w:val="00FA7A15"/>
    <w:rsid w:val="00FB5547"/>
    <w:rsid w:val="00FB6386"/>
    <w:rsid w:val="00FB6617"/>
    <w:rsid w:val="00FC7D1D"/>
    <w:rsid w:val="00FD1615"/>
    <w:rsid w:val="00FD5064"/>
    <w:rsid w:val="00FD6446"/>
    <w:rsid w:val="00FE1798"/>
    <w:rsid w:val="00FF4E0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26" Type="http://schemas.openxmlformats.org/officeDocument/2006/relationships/package" Target="embeddings/Microsoft_PowerPoint_Slide.sldx"/><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image" Target="media/image1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package" Target="embeddings/Microsoft_Visio_Drawing3.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0.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1.bin"/><Relationship Id="rId36"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oleObject" Target="embeddings/Microsoft_Visio_2003-2010_Drawing2.vsd"/><Relationship Id="rId3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482E564-7A40-4115-B6B1-77909D431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4</Pages>
  <Words>3524</Words>
  <Characters>20829</Characters>
  <Application>Microsoft Office Word</Application>
  <DocSecurity>4</DocSecurity>
  <Lines>173</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MTG_TITLE</vt:lpstr>
    </vt:vector>
  </TitlesOfParts>
  <Company>British Broadcasting Corporation</Company>
  <LinksUpToDate>false</LinksUpToDate>
  <CharactersWithSpaces>243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Thomas Stockhammer</cp:lastModifiedBy>
  <cp:revision>2</cp:revision>
  <cp:lastPrinted>1900-01-01T05:00:00Z</cp:lastPrinted>
  <dcterms:created xsi:type="dcterms:W3CDTF">2020-11-19T19:15:00Z</dcterms:created>
  <dcterms:modified xsi:type="dcterms:W3CDTF">2020-11-19T19:15: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